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charts/chart13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charts/chart7.xml" ContentType="application/vnd.openxmlformats-officedocument.drawingml.chart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Default Extension="xlsx" ContentType="application/vnd.openxmlformats-officedocument.spreadsheetml.sheet"/>
  <Override PartName="/ppt/charts/chart3.xml" ContentType="application/vnd.openxmlformats-officedocument.drawingml.chart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charts/chart8.xml" ContentType="application/vnd.openxmlformats-officedocument.drawingml.chart+xml"/>
  <Override PartName="/ppt/charts/chart12.xml" ContentType="application/vnd.openxmlformats-officedocument.drawingml.char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charts/chart6.xml" ContentType="application/vnd.openxmlformats-officedocument.drawingml.chart+xml"/>
  <Default Extension="vml" ContentType="application/vnd.openxmlformats-officedocument.vmlDrawing"/>
  <Override PartName="/ppt/charts/chart10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charts/chart4.xml" ContentType="application/vnd.openxmlformats-officedocument.drawingml.chart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5.xml" ContentType="application/vnd.openxmlformats-officedocument.drawingml.char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sldIdLst>
    <p:sldId id="256" r:id="rId2"/>
    <p:sldId id="288" r:id="rId3"/>
    <p:sldId id="289" r:id="rId4"/>
    <p:sldId id="290" r:id="rId5"/>
    <p:sldId id="291" r:id="rId6"/>
    <p:sldId id="292" r:id="rId7"/>
    <p:sldId id="293" r:id="rId8"/>
    <p:sldId id="294" r:id="rId9"/>
    <p:sldId id="297" r:id="rId10"/>
    <p:sldId id="298" r:id="rId11"/>
    <p:sldId id="299" r:id="rId12"/>
    <p:sldId id="295" r:id="rId13"/>
    <p:sldId id="300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62" r:id="rId24"/>
    <p:sldId id="296" r:id="rId25"/>
    <p:sldId id="341" r:id="rId26"/>
    <p:sldId id="342" r:id="rId27"/>
    <p:sldId id="343" r:id="rId28"/>
    <p:sldId id="344" r:id="rId29"/>
    <p:sldId id="345" r:id="rId30"/>
    <p:sldId id="346" r:id="rId31"/>
    <p:sldId id="347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360" r:id="rId45"/>
    <p:sldId id="361" r:id="rId46"/>
    <p:sldId id="364" r:id="rId47"/>
    <p:sldId id="365" r:id="rId48"/>
    <p:sldId id="366" r:id="rId49"/>
    <p:sldId id="367" r:id="rId50"/>
    <p:sldId id="368" r:id="rId51"/>
    <p:sldId id="369" r:id="rId52"/>
    <p:sldId id="370" r:id="rId53"/>
    <p:sldId id="371" r:id="rId54"/>
    <p:sldId id="372" r:id="rId55"/>
    <p:sldId id="373" r:id="rId56"/>
    <p:sldId id="374" r:id="rId57"/>
    <p:sldId id="375" r:id="rId58"/>
    <p:sldId id="376" r:id="rId59"/>
    <p:sldId id="377" r:id="rId60"/>
    <p:sldId id="378" r:id="rId61"/>
    <p:sldId id="379" r:id="rId62"/>
    <p:sldId id="380" r:id="rId63"/>
    <p:sldId id="381" r:id="rId64"/>
    <p:sldId id="382" r:id="rId65"/>
    <p:sldId id="383" r:id="rId66"/>
    <p:sldId id="384" r:id="rId67"/>
    <p:sldId id="385" r:id="rId68"/>
    <p:sldId id="386" r:id="rId69"/>
    <p:sldId id="387" r:id="rId70"/>
    <p:sldId id="388" r:id="rId71"/>
    <p:sldId id="389" r:id="rId72"/>
    <p:sldId id="390" r:id="rId73"/>
    <p:sldId id="391" r:id="rId74"/>
    <p:sldId id="363" r:id="rId7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380" autoAdjust="0"/>
  </p:normalViewPr>
  <p:slideViewPr>
    <p:cSldViewPr>
      <p:cViewPr>
        <p:scale>
          <a:sx n="73" d="100"/>
          <a:sy n="73" d="100"/>
        </p:scale>
        <p:origin x="-1478" y="-3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6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691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ASIE%20ISBRA\results\gene_isoform_EF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7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8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9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ION%20Torrent\ION-Torrent-Datasets-statistic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on\Application%20Data\SSH\temp\ION_SNVQ_all_HBR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ASIE%20ISBRA\results\mapping%20stat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ASIE%20ISBRA\results\mapping%20stat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ASIE%20ISBRA\results\gene_isoform_EF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autoTitleDeleted val="1"/>
    <c:plotArea>
      <c:layout/>
      <c:barChart>
        <c:barDir val="col"/>
        <c:grouping val="clustered"/>
        <c:ser>
          <c:idx val="1"/>
          <c:order val="1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6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6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73833088"/>
        <c:axId val="73838976"/>
      </c:barChart>
      <c:catAx>
        <c:axId val="73833088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73838976"/>
        <c:crossesAt val="0"/>
        <c:auto val="1"/>
        <c:lblAlgn val="ctr"/>
        <c:lblOffset val="100"/>
      </c:catAx>
      <c:valAx>
        <c:axId val="73838976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7383308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Isoform</a:t>
            </a:r>
          </a:p>
        </c:rich>
      </c:tx>
    </c:title>
    <c:plotArea>
      <c:layout/>
      <c:scatterChart>
        <c:scatterStyle val="smoothMarker"/>
        <c:ser>
          <c:idx val="0"/>
          <c:order val="0"/>
          <c:tx>
            <c:strRef>
              <c:f>gene_EFs!$B$34</c:f>
              <c:strCache>
                <c:ptCount val="1"/>
                <c:pt idx="0">
                  <c:v>C57inC57BLxAJ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B$35:$B$45</c:f>
              <c:numCache>
                <c:formatCode>General</c:formatCode>
                <c:ptCount val="11"/>
                <c:pt idx="0">
                  <c:v>1</c:v>
                </c:pt>
                <c:pt idx="1">
                  <c:v>0.91270799999999996</c:v>
                </c:pt>
                <c:pt idx="2">
                  <c:v>0.82508800000000004</c:v>
                </c:pt>
                <c:pt idx="3">
                  <c:v>0.73788699999999996</c:v>
                </c:pt>
                <c:pt idx="4">
                  <c:v>0.64986699999999997</c:v>
                </c:pt>
                <c:pt idx="5">
                  <c:v>0.57910200000000001</c:v>
                </c:pt>
                <c:pt idx="6">
                  <c:v>0.51585300000000001</c:v>
                </c:pt>
                <c:pt idx="7">
                  <c:v>0.46139600000000008</c:v>
                </c:pt>
                <c:pt idx="8">
                  <c:v>0.4160390000000001</c:v>
                </c:pt>
                <c:pt idx="9">
                  <c:v>0.37887200000000038</c:v>
                </c:pt>
                <c:pt idx="10">
                  <c:v>0.22019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gene_EFs!$C$34</c:f>
              <c:strCache>
                <c:ptCount val="1"/>
                <c:pt idx="0">
                  <c:v>AJinC57BLxAJ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C$35:$C$45</c:f>
              <c:numCache>
                <c:formatCode>General</c:formatCode>
                <c:ptCount val="11"/>
                <c:pt idx="0">
                  <c:v>1</c:v>
                </c:pt>
                <c:pt idx="1">
                  <c:v>0.87873600000000029</c:v>
                </c:pt>
                <c:pt idx="2">
                  <c:v>0.75767600000000035</c:v>
                </c:pt>
                <c:pt idx="3">
                  <c:v>0.64013699999999996</c:v>
                </c:pt>
                <c:pt idx="4">
                  <c:v>0.53067500000000034</c:v>
                </c:pt>
                <c:pt idx="5">
                  <c:v>0.44874499999999995</c:v>
                </c:pt>
                <c:pt idx="6">
                  <c:v>0.38245200000000024</c:v>
                </c:pt>
                <c:pt idx="7">
                  <c:v>0.33076400000000017</c:v>
                </c:pt>
                <c:pt idx="8">
                  <c:v>0.28990000000000021</c:v>
                </c:pt>
                <c:pt idx="9">
                  <c:v>0.25611800000000001</c:v>
                </c:pt>
                <c:pt idx="10">
                  <c:v>0.1321249999999999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gene_EFs!$D$34</c:f>
              <c:strCache>
                <c:ptCount val="1"/>
                <c:pt idx="0">
                  <c:v>C57inC57BLxBALBc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D$35:$D$45</c:f>
              <c:numCache>
                <c:formatCode>General</c:formatCode>
                <c:ptCount val="11"/>
                <c:pt idx="0">
                  <c:v>0.99998100000000001</c:v>
                </c:pt>
                <c:pt idx="1">
                  <c:v>0.89143199999999967</c:v>
                </c:pt>
                <c:pt idx="2">
                  <c:v>0.77747900000000036</c:v>
                </c:pt>
                <c:pt idx="3">
                  <c:v>0.63109900000000052</c:v>
                </c:pt>
                <c:pt idx="4">
                  <c:v>0.48602800000000024</c:v>
                </c:pt>
                <c:pt idx="5">
                  <c:v>0.39399900000000027</c:v>
                </c:pt>
                <c:pt idx="6">
                  <c:v>0.32395400000000024</c:v>
                </c:pt>
                <c:pt idx="7">
                  <c:v>0.27210300000000004</c:v>
                </c:pt>
                <c:pt idx="8">
                  <c:v>0.23111799999999999</c:v>
                </c:pt>
                <c:pt idx="9">
                  <c:v>0.20113500000000001</c:v>
                </c:pt>
                <c:pt idx="10">
                  <c:v>0.10099000000000002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gene_EFs!$E$34</c:f>
              <c:strCache>
                <c:ptCount val="1"/>
                <c:pt idx="0">
                  <c:v>BALBcinC57BLxBALBc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E$35:$E$45</c:f>
              <c:numCache>
                <c:formatCode>General</c:formatCode>
                <c:ptCount val="11"/>
                <c:pt idx="0">
                  <c:v>1</c:v>
                </c:pt>
                <c:pt idx="1">
                  <c:v>0.94038999999999962</c:v>
                </c:pt>
                <c:pt idx="2">
                  <c:v>0.881656</c:v>
                </c:pt>
                <c:pt idx="3">
                  <c:v>0.82065299999999997</c:v>
                </c:pt>
                <c:pt idx="4">
                  <c:v>0.75672100000000053</c:v>
                </c:pt>
                <c:pt idx="5">
                  <c:v>0.69380699999999962</c:v>
                </c:pt>
                <c:pt idx="6">
                  <c:v>0.63491200000000003</c:v>
                </c:pt>
                <c:pt idx="7">
                  <c:v>0.58493099999999965</c:v>
                </c:pt>
                <c:pt idx="8">
                  <c:v>0.540273</c:v>
                </c:pt>
                <c:pt idx="9">
                  <c:v>0.50268800000000002</c:v>
                </c:pt>
                <c:pt idx="10">
                  <c:v>0.26555400000000001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gene_EFs!$F$34</c:f>
              <c:strCache>
                <c:ptCount val="1"/>
                <c:pt idx="0">
                  <c:v>C57inC57BLxCAST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F$35:$F$45</c:f>
              <c:numCache>
                <c:formatCode>General</c:formatCode>
                <c:ptCount val="11"/>
                <c:pt idx="0">
                  <c:v>0.99998100000000001</c:v>
                </c:pt>
                <c:pt idx="1">
                  <c:v>0.67899400000000054</c:v>
                </c:pt>
                <c:pt idx="2">
                  <c:v>0.52828299999999939</c:v>
                </c:pt>
                <c:pt idx="3">
                  <c:v>0.43886300000000017</c:v>
                </c:pt>
                <c:pt idx="4">
                  <c:v>0.37621000000000021</c:v>
                </c:pt>
                <c:pt idx="5">
                  <c:v>0.32567200000000024</c:v>
                </c:pt>
                <c:pt idx="6">
                  <c:v>0.29011100000000001</c:v>
                </c:pt>
                <c:pt idx="7">
                  <c:v>0.260465</c:v>
                </c:pt>
                <c:pt idx="8">
                  <c:v>0.23842200000000008</c:v>
                </c:pt>
                <c:pt idx="9">
                  <c:v>0.2211789999999999</c:v>
                </c:pt>
                <c:pt idx="10">
                  <c:v>0.11962399999999999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gene_EFs!$G$34</c:f>
              <c:strCache>
                <c:ptCount val="1"/>
                <c:pt idx="0">
                  <c:v>CASTinC57BLxCAST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G$35:$G$45</c:f>
              <c:numCache>
                <c:formatCode>General</c:formatCode>
                <c:ptCount val="11"/>
                <c:pt idx="0">
                  <c:v>1</c:v>
                </c:pt>
                <c:pt idx="1">
                  <c:v>0.63371299999999997</c:v>
                </c:pt>
                <c:pt idx="2">
                  <c:v>0.48291200000000017</c:v>
                </c:pt>
                <c:pt idx="3">
                  <c:v>0.39497300000000024</c:v>
                </c:pt>
                <c:pt idx="4">
                  <c:v>0.33556400000000025</c:v>
                </c:pt>
                <c:pt idx="5">
                  <c:v>0.28711400000000015</c:v>
                </c:pt>
                <c:pt idx="6">
                  <c:v>0.25105700000000003</c:v>
                </c:pt>
                <c:pt idx="7">
                  <c:v>0.22545499999999999</c:v>
                </c:pt>
                <c:pt idx="8">
                  <c:v>0.20446900000000012</c:v>
                </c:pt>
                <c:pt idx="9">
                  <c:v>0.18773000000000009</c:v>
                </c:pt>
                <c:pt idx="10">
                  <c:v>9.6648400000000023E-2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gene_EFs!$H$34</c:f>
              <c:strCache>
                <c:ptCount val="1"/>
                <c:pt idx="0">
                  <c:v>C57inC57BLxSPRET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H$35:$H$45</c:f>
              <c:numCache>
                <c:formatCode>General</c:formatCode>
                <c:ptCount val="11"/>
                <c:pt idx="0">
                  <c:v>1</c:v>
                </c:pt>
                <c:pt idx="1">
                  <c:v>0.87773800000000035</c:v>
                </c:pt>
                <c:pt idx="2">
                  <c:v>0.45782400000000018</c:v>
                </c:pt>
                <c:pt idx="3">
                  <c:v>0.29782900000000018</c:v>
                </c:pt>
                <c:pt idx="4">
                  <c:v>0.23604900000000009</c:v>
                </c:pt>
                <c:pt idx="5">
                  <c:v>0.199851</c:v>
                </c:pt>
                <c:pt idx="6">
                  <c:v>0.17466300000000001</c:v>
                </c:pt>
                <c:pt idx="7">
                  <c:v>0.15763500000000008</c:v>
                </c:pt>
                <c:pt idx="8">
                  <c:v>0.14302599999999999</c:v>
                </c:pt>
                <c:pt idx="9">
                  <c:v>0.13321400000000008</c:v>
                </c:pt>
                <c:pt idx="10">
                  <c:v>7.1080299999999999E-2</c:v>
                </c:pt>
              </c:numCache>
            </c:numRef>
          </c:yVal>
          <c:smooth val="1"/>
        </c:ser>
        <c:ser>
          <c:idx val="7"/>
          <c:order val="7"/>
          <c:tx>
            <c:strRef>
              <c:f>gene_EFs!$I$34</c:f>
              <c:strCache>
                <c:ptCount val="1"/>
                <c:pt idx="0">
                  <c:v>SPRETinC57BLxSPRET</c:v>
                </c:pt>
              </c:strCache>
            </c:strRef>
          </c:tx>
          <c:marker>
            <c:symbol val="none"/>
          </c:marker>
          <c:xVal>
            <c:numRef>
              <c:f>gene_EFs!$A$35:$A$45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I$35:$I$45</c:f>
              <c:numCache>
                <c:formatCode>General</c:formatCode>
                <c:ptCount val="11"/>
                <c:pt idx="0">
                  <c:v>1</c:v>
                </c:pt>
                <c:pt idx="1">
                  <c:v>0.873363</c:v>
                </c:pt>
                <c:pt idx="2">
                  <c:v>0.41391600000000017</c:v>
                </c:pt>
                <c:pt idx="3">
                  <c:v>0.27443800000000002</c:v>
                </c:pt>
                <c:pt idx="4">
                  <c:v>0.21845500000000012</c:v>
                </c:pt>
                <c:pt idx="5">
                  <c:v>0.18411300000000008</c:v>
                </c:pt>
                <c:pt idx="6">
                  <c:v>0.15998400000000013</c:v>
                </c:pt>
                <c:pt idx="7">
                  <c:v>0.14194700000000013</c:v>
                </c:pt>
                <c:pt idx="8">
                  <c:v>0.12974300000000008</c:v>
                </c:pt>
                <c:pt idx="9">
                  <c:v>0.12154100000000002</c:v>
                </c:pt>
                <c:pt idx="10">
                  <c:v>6.1616600000000028E-2</c:v>
                </c:pt>
              </c:numCache>
            </c:numRef>
          </c:yVal>
          <c:smooth val="1"/>
        </c:ser>
        <c:axId val="99935744"/>
        <c:axId val="99937664"/>
      </c:scatterChart>
      <c:valAx>
        <c:axId val="99935744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elative Error Threshold</a:t>
                </a:r>
              </a:p>
            </c:rich>
          </c:tx>
        </c:title>
        <c:numFmt formatCode="General" sourceLinked="1"/>
        <c:tickLblPos val="nextTo"/>
        <c:crossAx val="99937664"/>
        <c:crosses val="autoZero"/>
        <c:crossBetween val="midCat"/>
      </c:valAx>
      <c:valAx>
        <c:axId val="99937664"/>
        <c:scaling>
          <c:orientation val="minMax"/>
          <c:max val="1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rror Fraction</a:t>
                </a:r>
              </a:p>
            </c:rich>
          </c:tx>
        </c:title>
        <c:numFmt formatCode="General" sourceLinked="1"/>
        <c:tickLblPos val="nextTo"/>
        <c:crossAx val="99935744"/>
        <c:crosses val="autoZero"/>
        <c:crossBetween val="midCat"/>
      </c:valAx>
    </c:plotArea>
    <c:legend>
      <c:legendPos val="r"/>
    </c:legend>
    <c:plotVisOnly val="1"/>
    <c:dispBlanksAs val="gap"/>
  </c:chart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C00000"/>
            </a:solidFill>
          </c:spPr>
          <c:dPt>
            <c:idx val="6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17699328"/>
        <c:axId val="117700864"/>
      </c:barChart>
      <c:catAx>
        <c:axId val="117699328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17700864"/>
        <c:crossesAt val="0"/>
        <c:auto val="1"/>
        <c:lblAlgn val="ctr"/>
        <c:lblOffset val="100"/>
      </c:catAx>
      <c:valAx>
        <c:axId val="117700864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1769932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C00000"/>
            </a:solidFill>
          </c:spPr>
          <c:dPt>
            <c:idx val="3"/>
            <c:spPr>
              <a:solidFill>
                <a:srgbClr val="92D050"/>
              </a:solidFill>
              <a:ln>
                <a:solidFill>
                  <a:srgbClr val="92D050"/>
                </a:solidFill>
              </a:ln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24917248"/>
        <c:axId val="124918784"/>
      </c:barChart>
      <c:catAx>
        <c:axId val="124917248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24918784"/>
        <c:crossesAt val="0"/>
        <c:auto val="1"/>
        <c:lblAlgn val="ctr"/>
        <c:lblOffset val="100"/>
      </c:catAx>
      <c:valAx>
        <c:axId val="124918784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2491724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5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rgbClr val="00B050"/>
              </a:solidFill>
            </a:ln>
          </c:spPr>
          <c:dPt>
            <c:idx val="0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dPt>
          <c:dPt>
            <c:idx val="1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dPt>
          <c:dPt>
            <c:idx val="11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dPt>
          <c:dPt>
            <c:idx val="12"/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51831680"/>
        <c:axId val="151833216"/>
      </c:barChart>
      <c:catAx>
        <c:axId val="151831680"/>
        <c:scaling>
          <c:orientation val="minMax"/>
        </c:scaling>
        <c:axPos val="b"/>
        <c:numFmt formatCode="General" sourceLinked="1"/>
        <c:tickLblPos val="nextTo"/>
        <c:crossAx val="151833216"/>
        <c:crossesAt val="0"/>
        <c:auto val="1"/>
        <c:lblAlgn val="ctr"/>
        <c:lblOffset val="100"/>
      </c:catAx>
      <c:valAx>
        <c:axId val="151833216"/>
        <c:scaling>
          <c:orientation val="minMax"/>
        </c:scaling>
        <c:axPos val="l"/>
        <c:numFmt formatCode="General" sourceLinked="1"/>
        <c:majorTickMark val="none"/>
        <c:tickLblPos val="none"/>
        <c:crossAx val="15183168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1"/>
          <c:order val="1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2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2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01766272"/>
        <c:axId val="101767808"/>
      </c:barChart>
      <c:catAx>
        <c:axId val="101766272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01767808"/>
        <c:crossesAt val="0"/>
        <c:auto val="1"/>
        <c:lblAlgn val="ctr"/>
        <c:lblOffset val="100"/>
      </c:catAx>
      <c:valAx>
        <c:axId val="101767808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01766272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0"/>
            <c:spPr>
              <a:solidFill>
                <a:srgbClr val="00B050"/>
              </a:solidFill>
            </c:spPr>
          </c:dPt>
          <c:dPt>
            <c:idx val="1"/>
            <c:spPr>
              <a:solidFill>
                <a:srgbClr val="00B050"/>
              </a:solidFill>
            </c:spPr>
          </c:dPt>
          <c:dPt>
            <c:idx val="2"/>
            <c:spPr>
              <a:solidFill>
                <a:srgbClr val="00B050"/>
              </a:solidFill>
            </c:spPr>
          </c:dPt>
          <c:dPt>
            <c:idx val="3"/>
            <c:spPr>
              <a:solidFill>
                <a:srgbClr val="00B050"/>
              </a:solidFill>
            </c:spPr>
          </c:dPt>
          <c:dPt>
            <c:idx val="4"/>
            <c:spPr>
              <a:solidFill>
                <a:srgbClr val="00B050"/>
              </a:solidFill>
            </c:spPr>
          </c:dPt>
          <c:dPt>
            <c:idx val="5"/>
            <c:spPr>
              <a:solidFill>
                <a:srgbClr val="00B050"/>
              </a:solidFill>
            </c:spPr>
          </c:dPt>
          <c:dPt>
            <c:idx val="6"/>
            <c:spPr>
              <a:solidFill>
                <a:srgbClr val="00B050"/>
              </a:solidFill>
            </c:spPr>
          </c:dPt>
          <c:dPt>
            <c:idx val="7"/>
            <c:spPr>
              <a:solidFill>
                <a:srgbClr val="00B050"/>
              </a:solidFill>
            </c:spPr>
          </c:dPt>
          <c:dPt>
            <c:idx val="8"/>
            <c:spPr>
              <a:solidFill>
                <a:srgbClr val="00B050"/>
              </a:solidFill>
            </c:spPr>
          </c:dPt>
          <c:dPt>
            <c:idx val="9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07365888"/>
        <c:axId val="107367424"/>
      </c:barChart>
      <c:catAx>
        <c:axId val="107365888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07367424"/>
        <c:crossesAt val="0"/>
        <c:auto val="1"/>
        <c:lblAlgn val="ctr"/>
        <c:lblOffset val="100"/>
      </c:catAx>
      <c:valAx>
        <c:axId val="107367424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0736588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0"/>
            <c:spPr>
              <a:solidFill>
                <a:srgbClr val="92D050"/>
              </a:solidFill>
            </c:spPr>
          </c:dPt>
          <c:dPt>
            <c:idx val="1"/>
            <c:spPr>
              <a:solidFill>
                <a:srgbClr val="92D050"/>
              </a:solidFill>
            </c:spPr>
          </c:dPt>
          <c:dPt>
            <c:idx val="2"/>
            <c:spPr>
              <a:solidFill>
                <a:srgbClr val="92D050"/>
              </a:solidFill>
            </c:spPr>
          </c:dPt>
          <c:dPt>
            <c:idx val="3"/>
            <c:spPr>
              <a:solidFill>
                <a:srgbClr val="92D050"/>
              </a:solidFill>
            </c:spPr>
          </c:dPt>
          <c:dPt>
            <c:idx val="4"/>
            <c:spPr>
              <a:solidFill>
                <a:srgbClr val="92D050"/>
              </a:solidFill>
            </c:spPr>
          </c:dPt>
          <c:dPt>
            <c:idx val="5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07401600"/>
        <c:axId val="107403136"/>
      </c:barChart>
      <c:catAx>
        <c:axId val="107401600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07403136"/>
        <c:crossesAt val="0"/>
        <c:auto val="1"/>
        <c:lblAlgn val="ctr"/>
        <c:lblOffset val="100"/>
      </c:catAx>
      <c:valAx>
        <c:axId val="107403136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0740160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barChart>
        <c:barDir val="col"/>
        <c:grouping val="stacked"/>
        <c:ser>
          <c:idx val="0"/>
          <c:order val="0"/>
          <c:spPr>
            <a:noFill/>
          </c:spPr>
          <c:errBars>
            <c:errBarType val="minus"/>
            <c:errValType val="cust"/>
            <c:plus>
              <c:numLit>
                <c:formatCode>General</c:formatCode>
                <c:ptCount val="1"/>
                <c:pt idx="0">
                  <c:v>1</c:v>
                </c:pt>
              </c:numLit>
            </c:plus>
            <c:minus>
              <c:numRef>
                <c:f>'mean 234 sd 25 no correction'!$G$27:$J$27</c:f>
                <c:numCache>
                  <c:formatCode>General</c:formatCode>
                  <c:ptCount val="4"/>
                  <c:pt idx="0">
                    <c:v>4.3535895000002011E-4</c:v>
                  </c:pt>
                  <c:pt idx="1">
                    <c:v>2.469412837950001E-2</c:v>
                  </c:pt>
                  <c:pt idx="2">
                    <c:v>7.5982866974999589E-3</c:v>
                  </c:pt>
                  <c:pt idx="3">
                    <c:v>3.1605750412500071E-2</c:v>
                  </c:pt>
                </c:numCache>
              </c:numRef>
            </c:minus>
          </c:errBars>
          <c:cat>
            <c:strRef>
              <c:f>'mean 234 sd 25 no correction'!$G$23:$J$23</c:f>
              <c:strCache>
                <c:ptCount val="4"/>
                <c:pt idx="0">
                  <c:v>IsoEM HBR</c:v>
                </c:pt>
                <c:pt idx="1">
                  <c:v>Cufflinks HBR</c:v>
                </c:pt>
                <c:pt idx="2">
                  <c:v>IsoEM UHR</c:v>
                </c:pt>
                <c:pt idx="3">
                  <c:v>Cufflinks UHR</c:v>
                </c:pt>
              </c:strCache>
            </c:strRef>
          </c:cat>
          <c:val>
            <c:numRef>
              <c:f>'mean 234 sd 25 no correction'!$G$24:$J$24</c:f>
              <c:numCache>
                <c:formatCode>General</c:formatCode>
                <c:ptCount val="4"/>
                <c:pt idx="0">
                  <c:v>0.72870985105000174</c:v>
                </c:pt>
                <c:pt idx="1">
                  <c:v>0.12505320040449999</c:v>
                </c:pt>
                <c:pt idx="2">
                  <c:v>0.4767369806665</c:v>
                </c:pt>
                <c:pt idx="3">
                  <c:v>0.26949995994850001</c:v>
                </c:pt>
              </c:numCache>
            </c:numRef>
          </c:val>
        </c:ser>
        <c:ser>
          <c:idx val="1"/>
          <c:order val="1"/>
          <c:cat>
            <c:strRef>
              <c:f>'mean 234 sd 25 no correction'!$G$23:$J$23</c:f>
              <c:strCache>
                <c:ptCount val="4"/>
                <c:pt idx="0">
                  <c:v>IsoEM HBR</c:v>
                </c:pt>
                <c:pt idx="1">
                  <c:v>Cufflinks HBR</c:v>
                </c:pt>
                <c:pt idx="2">
                  <c:v>IsoEM UHR</c:v>
                </c:pt>
                <c:pt idx="3">
                  <c:v>Cufflinks UHR</c:v>
                </c:pt>
              </c:strCache>
            </c:strRef>
          </c:cat>
          <c:val>
            <c:numRef>
              <c:f>'mean 234 sd 25 no correction'!$G$25:$J$25</c:f>
              <c:numCache>
                <c:formatCode>General</c:formatCode>
                <c:ptCount val="4"/>
                <c:pt idx="0">
                  <c:v>3.4133811140000269E-3</c:v>
                </c:pt>
                <c:pt idx="1">
                  <c:v>6.2261773996499993E-2</c:v>
                </c:pt>
                <c:pt idx="2">
                  <c:v>1.0105522414499921E-2</c:v>
                </c:pt>
                <c:pt idx="3">
                  <c:v>3.8563891276499951E-2</c:v>
                </c:pt>
              </c:numCache>
            </c:numRef>
          </c:val>
        </c:ser>
        <c:ser>
          <c:idx val="2"/>
          <c:order val="2"/>
          <c:errBars>
            <c:errBarType val="plus"/>
            <c:errValType val="cust"/>
            <c:plus>
              <c:numRef>
                <c:f>'mean 234 sd 25 no correction'!$G$28:$J$28</c:f>
                <c:numCache>
                  <c:formatCode>General</c:formatCode>
                  <c:ptCount val="4"/>
                  <c:pt idx="0">
                    <c:v>5.4021990400000656E-3</c:v>
                  </c:pt>
                  <c:pt idx="1">
                    <c:v>5.1720871765000009E-3</c:v>
                  </c:pt>
                  <c:pt idx="2">
                    <c:v>4.9948555720000214E-3</c:v>
                  </c:pt>
                  <c:pt idx="3">
                    <c:v>9.4179215599993335E-4</c:v>
                  </c:pt>
                </c:numCache>
              </c:numRef>
            </c:plus>
            <c:minus>
              <c:numLit>
                <c:formatCode>General</c:formatCode>
                <c:ptCount val="1"/>
                <c:pt idx="0">
                  <c:v>1</c:v>
                </c:pt>
              </c:numLit>
            </c:minus>
          </c:errBars>
          <c:cat>
            <c:strRef>
              <c:f>'mean 234 sd 25 no correction'!$G$23:$J$23</c:f>
              <c:strCache>
                <c:ptCount val="4"/>
                <c:pt idx="0">
                  <c:v>IsoEM HBR</c:v>
                </c:pt>
                <c:pt idx="1">
                  <c:v>Cufflinks HBR</c:v>
                </c:pt>
                <c:pt idx="2">
                  <c:v>IsoEM UHR</c:v>
                </c:pt>
                <c:pt idx="3">
                  <c:v>Cufflinks UHR</c:v>
                </c:pt>
              </c:strCache>
            </c:strRef>
          </c:cat>
          <c:val>
            <c:numRef>
              <c:f>'mean 234 sd 25 no correction'!$G$26:$J$26</c:f>
              <c:numCache>
                <c:formatCode>General</c:formatCode>
                <c:ptCount val="4"/>
                <c:pt idx="0">
                  <c:v>9.7587447320000211E-3</c:v>
                </c:pt>
                <c:pt idx="1">
                  <c:v>2.6618377991500047E-2</c:v>
                </c:pt>
                <c:pt idx="2">
                  <c:v>6.970066516000034E-3</c:v>
                </c:pt>
                <c:pt idx="3">
                  <c:v>4.7074868200000473E-3</c:v>
                </c:pt>
              </c:numCache>
            </c:numRef>
          </c:val>
        </c:ser>
        <c:overlap val="100"/>
        <c:axId val="73216000"/>
        <c:axId val="73217536"/>
      </c:barChart>
      <c:catAx>
        <c:axId val="73216000"/>
        <c:scaling>
          <c:orientation val="minMax"/>
        </c:scaling>
        <c:axPos val="b"/>
        <c:tickLblPos val="nextTo"/>
        <c:txPr>
          <a:bodyPr/>
          <a:lstStyle/>
          <a:p>
            <a:pPr>
              <a:defRPr sz="1800" b="1"/>
            </a:pPr>
            <a:endParaRPr lang="en-US"/>
          </a:p>
        </c:txPr>
        <c:crossAx val="73217536"/>
        <c:crosses val="autoZero"/>
        <c:auto val="1"/>
        <c:lblAlgn val="ctr"/>
        <c:lblOffset val="100"/>
      </c:catAx>
      <c:valAx>
        <c:axId val="732175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 dirty="0"/>
                  <a:t>R</a:t>
                </a:r>
                <a:r>
                  <a:rPr lang="en-US" sz="1800" baseline="30000" dirty="0"/>
                  <a:t>2</a:t>
                </a:r>
                <a:r>
                  <a:rPr lang="en-US" sz="1800" dirty="0"/>
                  <a:t> for </a:t>
                </a:r>
                <a:r>
                  <a:rPr lang="en-US" sz="1800" dirty="0" err="1"/>
                  <a:t>IsoEM</a:t>
                </a:r>
                <a:r>
                  <a:rPr lang="en-US" sz="1800" dirty="0"/>
                  <a:t>/</a:t>
                </a:r>
                <a:r>
                  <a:rPr lang="en-US" sz="1800" dirty="0" err="1"/>
                  <a:t>Ccufflinks</a:t>
                </a:r>
                <a:r>
                  <a:rPr lang="en-US" sz="1800" baseline="0" dirty="0"/>
                  <a:t> Estimates </a:t>
                </a:r>
                <a:r>
                  <a:rPr lang="en-US" sz="1800" baseline="0" dirty="0" err="1"/>
                  <a:t>vs</a:t>
                </a:r>
                <a:r>
                  <a:rPr lang="en-US" sz="1800" baseline="0" dirty="0"/>
                  <a:t> </a:t>
                </a:r>
                <a:r>
                  <a:rPr lang="en-US" sz="1800" baseline="0" dirty="0" err="1" smtClean="0"/>
                  <a:t>qPCR</a:t>
                </a:r>
                <a:endParaRPr lang="en-US" sz="1800" dirty="0"/>
              </a:p>
            </c:rich>
          </c:tx>
        </c:title>
        <c:numFmt formatCode="General" sourceLinked="1"/>
        <c:tickLblPos val="nextTo"/>
        <c:crossAx val="73216000"/>
        <c:crosses val="autoZero"/>
        <c:crossBetween val="between"/>
      </c:valAx>
    </c:plotArea>
    <c:plotVisOnly val="1"/>
    <c:dispBlanksAs val="gap"/>
  </c:chart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HBR - 5 datasets, combined</a:t>
            </a:r>
          </a:p>
        </c:rich>
      </c:tx>
    </c:title>
    <c:plotArea>
      <c:layout/>
      <c:barChart>
        <c:barDir val="col"/>
        <c:grouping val="stacked"/>
        <c:ser>
          <c:idx val="0"/>
          <c:order val="0"/>
          <c:tx>
            <c:strRef>
              <c:f>Sheet1!$F$1</c:f>
              <c:strCache>
                <c:ptCount val="1"/>
                <c:pt idx="0">
                  <c:v>TP</c:v>
                </c:pt>
              </c:strCache>
            </c:strRef>
          </c:tx>
          <c:cat>
            <c:strRef>
              <c:f>Sheet1!$A$2:$A$20</c:f>
              <c:strCache>
                <c:ptCount val="19"/>
                <c:pt idx="0">
                  <c:v>ION,[0,1]</c:v>
                </c:pt>
                <c:pt idx="1">
                  <c:v>SNVQ,[0,1],1</c:v>
                </c:pt>
                <c:pt idx="2">
                  <c:v>SNVQ,[0,1],2</c:v>
                </c:pt>
                <c:pt idx="4">
                  <c:v>ION,(1,5]</c:v>
                </c:pt>
                <c:pt idx="5">
                  <c:v>SNVQ,(1,5],1</c:v>
                </c:pt>
                <c:pt idx="6">
                  <c:v>SNVQ,(1,5],2</c:v>
                </c:pt>
                <c:pt idx="8">
                  <c:v>ION,(5,10]</c:v>
                </c:pt>
                <c:pt idx="9">
                  <c:v>SNVQ,(5,10],1</c:v>
                </c:pt>
                <c:pt idx="10">
                  <c:v>SNVQ,(5,10],2</c:v>
                </c:pt>
                <c:pt idx="12">
                  <c:v>ION,(10,50]</c:v>
                </c:pt>
                <c:pt idx="13">
                  <c:v>SNVQ,(10,50],1</c:v>
                </c:pt>
                <c:pt idx="14">
                  <c:v>SNVQ,(10,50],2</c:v>
                </c:pt>
                <c:pt idx="16">
                  <c:v>ION,(50,inf)</c:v>
                </c:pt>
                <c:pt idx="17">
                  <c:v>SNVQ,(50,inf),1</c:v>
                </c:pt>
                <c:pt idx="18">
                  <c:v>SNVQ,(50,inf),2</c:v>
                </c:pt>
              </c:strCache>
            </c:strRef>
          </c:cat>
          <c:val>
            <c:numRef>
              <c:f>Sheet1!$F$2:$F$20</c:f>
              <c:numCache>
                <c:formatCode>General</c:formatCode>
                <c:ptCount val="19"/>
                <c:pt idx="0">
                  <c:v>0</c:v>
                </c:pt>
                <c:pt idx="1">
                  <c:v>0.84388200000000002</c:v>
                </c:pt>
                <c:pt idx="2">
                  <c:v>0</c:v>
                </c:pt>
                <c:pt idx="4">
                  <c:v>0</c:v>
                </c:pt>
                <c:pt idx="5">
                  <c:v>13.333300000000001</c:v>
                </c:pt>
                <c:pt idx="6">
                  <c:v>13.333300000000001</c:v>
                </c:pt>
                <c:pt idx="8">
                  <c:v>22.222199999999976</c:v>
                </c:pt>
                <c:pt idx="9">
                  <c:v>66.666699999999992</c:v>
                </c:pt>
                <c:pt idx="10">
                  <c:v>61.1111</c:v>
                </c:pt>
                <c:pt idx="12">
                  <c:v>63.829800000000006</c:v>
                </c:pt>
                <c:pt idx="13">
                  <c:v>93.617000000000004</c:v>
                </c:pt>
                <c:pt idx="14">
                  <c:v>91.489400000000003</c:v>
                </c:pt>
                <c:pt idx="16">
                  <c:v>95.238100000000003</c:v>
                </c:pt>
                <c:pt idx="17">
                  <c:v>97.619</c:v>
                </c:pt>
                <c:pt idx="18">
                  <c:v>97.619</c:v>
                </c:pt>
              </c:numCache>
            </c:numRef>
          </c:val>
        </c:ser>
        <c:ser>
          <c:idx val="1"/>
          <c:order val="1"/>
          <c:tx>
            <c:strRef>
              <c:f>Sheet1!$G$1</c:f>
              <c:strCache>
                <c:ptCount val="1"/>
                <c:pt idx="0">
                  <c:v>FN</c:v>
                </c:pt>
              </c:strCache>
            </c:strRef>
          </c:tx>
          <c:cat>
            <c:strRef>
              <c:f>Sheet1!$A$2:$A$20</c:f>
              <c:strCache>
                <c:ptCount val="19"/>
                <c:pt idx="0">
                  <c:v>ION,[0,1]</c:v>
                </c:pt>
                <c:pt idx="1">
                  <c:v>SNVQ,[0,1],1</c:v>
                </c:pt>
                <c:pt idx="2">
                  <c:v>SNVQ,[0,1],2</c:v>
                </c:pt>
                <c:pt idx="4">
                  <c:v>ION,(1,5]</c:v>
                </c:pt>
                <c:pt idx="5">
                  <c:v>SNVQ,(1,5],1</c:v>
                </c:pt>
                <c:pt idx="6">
                  <c:v>SNVQ,(1,5],2</c:v>
                </c:pt>
                <c:pt idx="8">
                  <c:v>ION,(5,10]</c:v>
                </c:pt>
                <c:pt idx="9">
                  <c:v>SNVQ,(5,10],1</c:v>
                </c:pt>
                <c:pt idx="10">
                  <c:v>SNVQ,(5,10],2</c:v>
                </c:pt>
                <c:pt idx="12">
                  <c:v>ION,(10,50]</c:v>
                </c:pt>
                <c:pt idx="13">
                  <c:v>SNVQ,(10,50],1</c:v>
                </c:pt>
                <c:pt idx="14">
                  <c:v>SNVQ,(10,50],2</c:v>
                </c:pt>
                <c:pt idx="16">
                  <c:v>ION,(50,inf)</c:v>
                </c:pt>
                <c:pt idx="17">
                  <c:v>SNVQ,(50,inf),1</c:v>
                </c:pt>
                <c:pt idx="18">
                  <c:v>SNVQ,(50,inf),2</c:v>
                </c:pt>
              </c:strCache>
            </c:strRef>
          </c:cat>
          <c:val>
            <c:numRef>
              <c:f>Sheet1!$G$2:$G$20</c:f>
              <c:numCache>
                <c:formatCode>General</c:formatCode>
                <c:ptCount val="19"/>
                <c:pt idx="0">
                  <c:v>100</c:v>
                </c:pt>
                <c:pt idx="1">
                  <c:v>99.156099999999981</c:v>
                </c:pt>
                <c:pt idx="2">
                  <c:v>100</c:v>
                </c:pt>
                <c:pt idx="4">
                  <c:v>100</c:v>
                </c:pt>
                <c:pt idx="5">
                  <c:v>86.666699999999992</c:v>
                </c:pt>
                <c:pt idx="6">
                  <c:v>86.666699999999992</c:v>
                </c:pt>
                <c:pt idx="8">
                  <c:v>77.777799999999999</c:v>
                </c:pt>
                <c:pt idx="9">
                  <c:v>33.333300000000001</c:v>
                </c:pt>
                <c:pt idx="10">
                  <c:v>38.8889</c:v>
                </c:pt>
                <c:pt idx="12">
                  <c:v>36.170200000000001</c:v>
                </c:pt>
                <c:pt idx="13">
                  <c:v>6.3829799999999954</c:v>
                </c:pt>
                <c:pt idx="14">
                  <c:v>8.5106400000000004</c:v>
                </c:pt>
                <c:pt idx="16">
                  <c:v>4.7618999999999998</c:v>
                </c:pt>
                <c:pt idx="17">
                  <c:v>2.3809499999999977</c:v>
                </c:pt>
                <c:pt idx="18">
                  <c:v>2.3809499999999977</c:v>
                </c:pt>
              </c:numCache>
            </c:numRef>
          </c:val>
        </c:ser>
        <c:ser>
          <c:idx val="2"/>
          <c:order val="2"/>
          <c:tx>
            <c:strRef>
              <c:f>Sheet1!$H$1</c:f>
              <c:strCache>
                <c:ptCount val="1"/>
                <c:pt idx="0">
                  <c:v>FP</c:v>
                </c:pt>
              </c:strCache>
            </c:strRef>
          </c:tx>
          <c:cat>
            <c:strRef>
              <c:f>Sheet1!$A$2:$A$20</c:f>
              <c:strCache>
                <c:ptCount val="19"/>
                <c:pt idx="0">
                  <c:v>ION,[0,1]</c:v>
                </c:pt>
                <c:pt idx="1">
                  <c:v>SNVQ,[0,1],1</c:v>
                </c:pt>
                <c:pt idx="2">
                  <c:v>SNVQ,[0,1],2</c:v>
                </c:pt>
                <c:pt idx="4">
                  <c:v>ION,(1,5]</c:v>
                </c:pt>
                <c:pt idx="5">
                  <c:v>SNVQ,(1,5],1</c:v>
                </c:pt>
                <c:pt idx="6">
                  <c:v>SNVQ,(1,5],2</c:v>
                </c:pt>
                <c:pt idx="8">
                  <c:v>ION,(5,10]</c:v>
                </c:pt>
                <c:pt idx="9">
                  <c:v>SNVQ,(5,10],1</c:v>
                </c:pt>
                <c:pt idx="10">
                  <c:v>SNVQ,(5,10],2</c:v>
                </c:pt>
                <c:pt idx="12">
                  <c:v>ION,(10,50]</c:v>
                </c:pt>
                <c:pt idx="13">
                  <c:v>SNVQ,(10,50],1</c:v>
                </c:pt>
                <c:pt idx="14">
                  <c:v>SNVQ,(10,50],2</c:v>
                </c:pt>
                <c:pt idx="16">
                  <c:v>ION,(50,inf)</c:v>
                </c:pt>
                <c:pt idx="17">
                  <c:v>SNVQ,(50,inf),1</c:v>
                </c:pt>
                <c:pt idx="18">
                  <c:v>SNVQ,(50,inf),2</c:v>
                </c:pt>
              </c:strCache>
            </c:strRef>
          </c:cat>
          <c:val>
            <c:numRef>
              <c:f>Sheet1!$H$2:$H$20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4">
                  <c:v>0</c:v>
                </c:pt>
                <c:pt idx="5">
                  <c:v>2.2222200000000001</c:v>
                </c:pt>
                <c:pt idx="6">
                  <c:v>0</c:v>
                </c:pt>
                <c:pt idx="8">
                  <c:v>0</c:v>
                </c:pt>
                <c:pt idx="9">
                  <c:v>5.5555599999999954</c:v>
                </c:pt>
                <c:pt idx="10">
                  <c:v>5.5555599999999954</c:v>
                </c:pt>
                <c:pt idx="12">
                  <c:v>0</c:v>
                </c:pt>
                <c:pt idx="13">
                  <c:v>6.3829799999999954</c:v>
                </c:pt>
                <c:pt idx="14">
                  <c:v>6.3829799999999954</c:v>
                </c:pt>
                <c:pt idx="16">
                  <c:v>0</c:v>
                </c:pt>
                <c:pt idx="17">
                  <c:v>11.9048</c:v>
                </c:pt>
                <c:pt idx="18">
                  <c:v>7.1428599999999953</c:v>
                </c:pt>
              </c:numCache>
            </c:numRef>
          </c:val>
        </c:ser>
        <c:gapWidth val="40"/>
        <c:overlap val="100"/>
        <c:axId val="73245056"/>
        <c:axId val="73246976"/>
      </c:barChart>
      <c:catAx>
        <c:axId val="732450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ethod, ERCC average coverage, min alternative allele coverage</a:t>
                </a:r>
              </a:p>
            </c:rich>
          </c:tx>
        </c:title>
        <c:tickLblPos val="nextTo"/>
        <c:crossAx val="73246976"/>
        <c:crosses val="autoZero"/>
        <c:auto val="1"/>
        <c:lblAlgn val="ctr"/>
        <c:lblOffset val="100"/>
      </c:catAx>
      <c:valAx>
        <c:axId val="73246976"/>
        <c:scaling>
          <c:orientation val="minMax"/>
        </c:scaling>
        <c:axPos val="l"/>
        <c:majorGridlines/>
        <c:numFmt formatCode="General" sourceLinked="1"/>
        <c:tickLblPos val="nextTo"/>
        <c:crossAx val="73245056"/>
        <c:crosses val="autoZero"/>
        <c:crossBetween val="between"/>
      </c:valAx>
    </c:plotArea>
    <c:legend>
      <c:legendPos val="r"/>
    </c:legend>
    <c:plotVisOnly val="1"/>
    <c:dispBlanksAs val="gap"/>
  </c:chart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pieChart>
        <c:varyColors val="1"/>
        <c:ser>
          <c:idx val="0"/>
          <c:order val="0"/>
          <c:spPr>
            <a:ln w="19050">
              <a:solidFill>
                <a:schemeClr val="tx1"/>
              </a:solidFill>
            </a:ln>
          </c:spPr>
          <c:dPt>
            <c:idx val="0"/>
            <c:spPr>
              <a:solidFill>
                <a:srgbClr val="00B050"/>
              </a:solidFill>
              <a:ln w="19050">
                <a:solidFill>
                  <a:schemeClr val="tx1"/>
                </a:solidFill>
              </a:ln>
            </c:spPr>
          </c:dPt>
          <c:dPt>
            <c:idx val="1"/>
            <c:spPr>
              <a:solidFill>
                <a:srgbClr val="00B050"/>
              </a:solidFill>
              <a:ln w="19050">
                <a:solidFill>
                  <a:schemeClr val="tx1"/>
                </a:solidFill>
              </a:ln>
            </c:spPr>
          </c:dPt>
          <c:dPt>
            <c:idx val="2"/>
            <c:spPr>
              <a:solidFill>
                <a:srgbClr val="C00000"/>
              </a:solidFill>
              <a:ln w="19050">
                <a:solidFill>
                  <a:schemeClr val="tx1"/>
                </a:solidFill>
              </a:ln>
            </c:spPr>
          </c:dPt>
          <c:dPt>
            <c:idx val="3"/>
            <c:spPr>
              <a:solidFill>
                <a:srgbClr val="C00000"/>
              </a:solidFill>
              <a:ln w="19050">
                <a:solidFill>
                  <a:schemeClr val="tx1"/>
                </a:solidFill>
              </a:ln>
            </c:spPr>
          </c:dPt>
          <c:dLbls>
            <c:dLbl>
              <c:idx val="0"/>
              <c:tx>
                <c:rich>
                  <a:bodyPr/>
                  <a:lstStyle/>
                  <a:p>
                    <a:r>
                      <a:rPr lang="en-US" sz="1800" dirty="0" smtClean="0">
                        <a:solidFill>
                          <a:srgbClr val="FF00FF"/>
                        </a:solidFill>
                        <a:latin typeface="Algerian" pitchFamily="82" charset="0"/>
                      </a:rPr>
                      <a:t>H0</a:t>
                    </a:r>
                    <a:endParaRPr lang="en-US" sz="1800" dirty="0">
                      <a:solidFill>
                        <a:srgbClr val="FF00FF"/>
                      </a:solidFill>
                      <a:latin typeface="Algerian" pitchFamily="82" charset="0"/>
                    </a:endParaRPr>
                  </a:p>
                </c:rich>
              </c:tx>
              <c:dLblPos val="outEnd"/>
              <c:showVal val="1"/>
            </c:dLbl>
            <c:dLbl>
              <c:idx val="1"/>
              <c:tx>
                <c:rich>
                  <a:bodyPr/>
                  <a:lstStyle/>
                  <a:p>
                    <a:r>
                      <a:rPr lang="en-US" sz="1800" dirty="0" smtClean="0">
                        <a:solidFill>
                          <a:srgbClr val="3399FF"/>
                        </a:solidFill>
                        <a:latin typeface="Algerian" pitchFamily="82" charset="0"/>
                      </a:rPr>
                      <a:t>H1</a:t>
                    </a:r>
                    <a:endParaRPr lang="en-US" sz="1800" dirty="0">
                      <a:solidFill>
                        <a:srgbClr val="3399FF"/>
                      </a:solidFill>
                      <a:latin typeface="Algerian" pitchFamily="82" charset="0"/>
                    </a:endParaRPr>
                  </a:p>
                </c:rich>
              </c:tx>
              <c:dLblPos val="outEnd"/>
              <c:showVal val="1"/>
            </c:dLbl>
            <c:dLbl>
              <c:idx val="2"/>
              <c:tx>
                <c:rich>
                  <a:bodyPr/>
                  <a:lstStyle/>
                  <a:p>
                    <a:r>
                      <a:rPr lang="en-US" sz="1800" dirty="0" smtClean="0">
                        <a:solidFill>
                          <a:srgbClr val="FF00FF"/>
                        </a:solidFill>
                        <a:latin typeface="Algerian" pitchFamily="82" charset="0"/>
                      </a:rPr>
                      <a:t>H0</a:t>
                    </a:r>
                    <a:endParaRPr lang="en-US" sz="1800" dirty="0">
                      <a:solidFill>
                        <a:srgbClr val="FF00FF"/>
                      </a:solidFill>
                      <a:latin typeface="Algerian" pitchFamily="82" charset="0"/>
                    </a:endParaRPr>
                  </a:p>
                </c:rich>
              </c:tx>
              <c:dLblPos val="outEnd"/>
              <c:showVal val="1"/>
            </c:dLbl>
            <c:dLbl>
              <c:idx val="3"/>
              <c:tx>
                <c:rich>
                  <a:bodyPr/>
                  <a:lstStyle/>
                  <a:p>
                    <a:pPr>
                      <a:defRPr>
                        <a:solidFill>
                          <a:srgbClr val="3399FF"/>
                        </a:solidFill>
                      </a:defRPr>
                    </a:pPr>
                    <a:r>
                      <a:rPr lang="en-US" sz="1800" b="0" i="0" u="none" strike="noStrike" baseline="0" dirty="0" smtClean="0">
                        <a:solidFill>
                          <a:srgbClr val="3399FF"/>
                        </a:solidFill>
                        <a:effectLst/>
                        <a:latin typeface="Algerian" pitchFamily="82" charset="0"/>
                      </a:rPr>
                      <a:t>H1</a:t>
                    </a:r>
                    <a:endParaRPr lang="en-US" sz="1800" dirty="0">
                      <a:solidFill>
                        <a:srgbClr val="3399FF"/>
                      </a:solidFill>
                      <a:latin typeface="Algerian" pitchFamily="82" charset="0"/>
                    </a:endParaRPr>
                  </a:p>
                </c:rich>
              </c:tx>
              <c:spPr/>
              <c:dLblPos val="outEnd"/>
              <c:showVal val="1"/>
            </c:dLbl>
            <c:dLblPos val="outEnd"/>
            <c:showVal val="1"/>
            <c:showLeaderLines val="1"/>
          </c:dLbls>
          <c:val>
            <c:numRef>
              <c:f>Sheet2!$B$10:$B$13</c:f>
              <c:numCache>
                <c:formatCode>General</c:formatCode>
                <c:ptCount val="4"/>
                <c:pt idx="0">
                  <c:v>3</c:v>
                </c:pt>
                <c:pt idx="1">
                  <c:v>9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</c:ser>
        <c:firstSliceAng val="0"/>
      </c:pieChart>
    </c:plotArea>
    <c:plotVisOnly val="1"/>
    <c:dispBlanksAs val="zero"/>
  </c:chart>
  <c:spPr>
    <a:ln>
      <a:noFill/>
    </a:ln>
  </c:sp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pieChart>
        <c:varyColors val="1"/>
        <c:ser>
          <c:idx val="0"/>
          <c:order val="0"/>
          <c:spPr>
            <a:ln w="19050">
              <a:solidFill>
                <a:schemeClr val="tx1"/>
              </a:solidFill>
            </a:ln>
          </c:spPr>
          <c:dPt>
            <c:idx val="0"/>
            <c:spPr>
              <a:solidFill>
                <a:srgbClr val="00B050"/>
              </a:solidFill>
              <a:ln w="19050">
                <a:solidFill>
                  <a:schemeClr val="tx1"/>
                </a:solidFill>
              </a:ln>
            </c:spPr>
          </c:dPt>
          <c:dPt>
            <c:idx val="1"/>
            <c:spPr>
              <a:solidFill>
                <a:srgbClr val="00B050"/>
              </a:solidFill>
              <a:ln w="19050">
                <a:solidFill>
                  <a:schemeClr val="tx1"/>
                </a:solidFill>
              </a:ln>
            </c:spPr>
          </c:dPt>
          <c:dPt>
            <c:idx val="2"/>
            <c:spPr>
              <a:solidFill>
                <a:srgbClr val="92D050"/>
              </a:solidFill>
              <a:ln w="19050">
                <a:solidFill>
                  <a:schemeClr val="tx1"/>
                </a:solidFill>
              </a:ln>
            </c:spPr>
          </c:dPt>
          <c:dPt>
            <c:idx val="3"/>
            <c:spPr>
              <a:solidFill>
                <a:srgbClr val="92D050"/>
              </a:solidFill>
              <a:ln w="19050">
                <a:solidFill>
                  <a:schemeClr val="tx1"/>
                </a:solidFill>
              </a:ln>
            </c:spPr>
          </c:dPt>
          <c:dPt>
            <c:idx val="4"/>
            <c:spPr>
              <a:solidFill>
                <a:srgbClr val="C00000"/>
              </a:solidFill>
              <a:ln w="19050">
                <a:solidFill>
                  <a:schemeClr val="tx1"/>
                </a:solidFill>
              </a:ln>
            </c:spPr>
          </c:dPt>
          <c:dPt>
            <c:idx val="5"/>
            <c:spPr>
              <a:solidFill>
                <a:srgbClr val="C00000"/>
              </a:solidFill>
              <a:ln w="19050">
                <a:solidFill>
                  <a:schemeClr val="tx1"/>
                </a:solidFill>
              </a:ln>
            </c:spPr>
          </c:dPt>
          <c:dLbls>
            <c:dLbl>
              <c:idx val="0"/>
              <c:tx>
                <c:rich>
                  <a:bodyPr/>
                  <a:lstStyle/>
                  <a:p>
                    <a:pPr>
                      <a:defRPr sz="1800">
                        <a:solidFill>
                          <a:srgbClr val="FF00FF"/>
                        </a:solidFill>
                        <a:latin typeface="Algerian" pitchFamily="82" charset="0"/>
                      </a:defRPr>
                    </a:pPr>
                    <a:r>
                      <a:rPr lang="en-US" dirty="0" smtClean="0"/>
                      <a:t>H0</a:t>
                    </a:r>
                    <a:endParaRPr lang="en-US" dirty="0"/>
                  </a:p>
                </c:rich>
              </c:tx>
              <c:spPr/>
              <c:dLblPos val="outEnd"/>
              <c:showVal val="1"/>
            </c:dLbl>
            <c:dLbl>
              <c:idx val="1"/>
              <c:tx>
                <c:rich>
                  <a:bodyPr/>
                  <a:lstStyle/>
                  <a:p>
                    <a:r>
                      <a:rPr lang="en-US" dirty="0" smtClean="0"/>
                      <a:t>H1</a:t>
                    </a:r>
                    <a:endParaRPr lang="en-US" dirty="0"/>
                  </a:p>
                </c:rich>
              </c:tx>
              <c:dLblPos val="outEnd"/>
              <c:showVal val="1"/>
            </c:dLbl>
            <c:dLbl>
              <c:idx val="2"/>
              <c:tx>
                <c:rich>
                  <a:bodyPr/>
                  <a:lstStyle/>
                  <a:p>
                    <a:r>
                      <a:rPr lang="en-US" dirty="0" smtClean="0"/>
                      <a:t>H1</a:t>
                    </a:r>
                    <a:endParaRPr lang="en-US" dirty="0"/>
                  </a:p>
                </c:rich>
              </c:tx>
              <c:dLblPos val="outEnd"/>
              <c:showVal val="1"/>
            </c:dLbl>
            <c:dLbl>
              <c:idx val="3"/>
              <c:delete val="1"/>
            </c:dLbl>
            <c:dLbl>
              <c:idx val="4"/>
              <c:tx>
                <c:rich>
                  <a:bodyPr/>
                  <a:lstStyle/>
                  <a:p>
                    <a:pPr>
                      <a:defRPr sz="1800">
                        <a:solidFill>
                          <a:srgbClr val="FF00FF"/>
                        </a:solidFill>
                        <a:latin typeface="Algerian" pitchFamily="82" charset="0"/>
                      </a:defRPr>
                    </a:pPr>
                    <a:r>
                      <a:rPr lang="en-US" dirty="0" smtClean="0"/>
                      <a:t>H0</a:t>
                    </a:r>
                    <a:endParaRPr lang="en-US" dirty="0"/>
                  </a:p>
                </c:rich>
              </c:tx>
              <c:spPr/>
              <c:dLblPos val="outEnd"/>
              <c:showVal val="1"/>
            </c:dLbl>
            <c:dLbl>
              <c:idx val="5"/>
              <c:tx>
                <c:rich>
                  <a:bodyPr/>
                  <a:lstStyle/>
                  <a:p>
                    <a:r>
                      <a:rPr lang="en-US" dirty="0" smtClean="0"/>
                      <a:t>H1</a:t>
                    </a:r>
                    <a:endParaRPr lang="en-US" dirty="0"/>
                  </a:p>
                </c:rich>
              </c:tx>
              <c:dLblPos val="outEnd"/>
              <c:showVal val="1"/>
            </c:dLbl>
            <c:txPr>
              <a:bodyPr/>
              <a:lstStyle/>
              <a:p>
                <a:pPr>
                  <a:defRPr sz="1800">
                    <a:solidFill>
                      <a:srgbClr val="3399FF"/>
                    </a:solidFill>
                    <a:latin typeface="Algerian" pitchFamily="82" charset="0"/>
                  </a:defRPr>
                </a:pPr>
                <a:endParaRPr lang="en-US"/>
              </a:p>
            </c:txPr>
            <c:dLblPos val="outEnd"/>
            <c:showVal val="1"/>
            <c:showLeaderLines val="1"/>
          </c:dLbls>
          <c:val>
            <c:numRef>
              <c:f>Sheet2!$B$2:$B$7</c:f>
              <c:numCache>
                <c:formatCode>General</c:formatCode>
                <c:ptCount val="6"/>
                <c:pt idx="0">
                  <c:v>3</c:v>
                </c:pt>
                <c:pt idx="1">
                  <c:v>3</c:v>
                </c:pt>
                <c:pt idx="2">
                  <c:v>6</c:v>
                </c:pt>
                <c:pt idx="3">
                  <c:v>0</c:v>
                </c:pt>
                <c:pt idx="4">
                  <c:v>2</c:v>
                </c:pt>
                <c:pt idx="5">
                  <c:v>2</c:v>
                </c:pt>
              </c:numCache>
            </c:numRef>
          </c:val>
        </c:ser>
        <c:dLbls>
          <c:showVal val="1"/>
        </c:dLbls>
        <c:firstSliceAng val="0"/>
      </c:pieChart>
    </c:plotArea>
    <c:plotVisOnly val="1"/>
    <c:dispBlanksAs val="zero"/>
  </c:chart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Gene</a:t>
            </a:r>
          </a:p>
        </c:rich>
      </c:tx>
    </c:title>
    <c:plotArea>
      <c:layout/>
      <c:scatterChart>
        <c:scatterStyle val="smoothMarker"/>
        <c:ser>
          <c:idx val="0"/>
          <c:order val="0"/>
          <c:tx>
            <c:strRef>
              <c:f>gene_EFs!$B$2</c:f>
              <c:strCache>
                <c:ptCount val="1"/>
                <c:pt idx="0">
                  <c:v>C57inC57BLxAJ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B$3:$B$13</c:f>
              <c:numCache>
                <c:formatCode>General</c:formatCode>
                <c:ptCount val="11"/>
                <c:pt idx="0">
                  <c:v>1</c:v>
                </c:pt>
                <c:pt idx="1">
                  <c:v>0.87491300000000005</c:v>
                </c:pt>
                <c:pt idx="2">
                  <c:v>0.746452</c:v>
                </c:pt>
                <c:pt idx="3">
                  <c:v>0.6196350000000006</c:v>
                </c:pt>
                <c:pt idx="4">
                  <c:v>0.50255299999999947</c:v>
                </c:pt>
                <c:pt idx="5">
                  <c:v>0.41497900000000026</c:v>
                </c:pt>
                <c:pt idx="6">
                  <c:v>0.34648700000000027</c:v>
                </c:pt>
                <c:pt idx="7">
                  <c:v>0.29244500000000001</c:v>
                </c:pt>
                <c:pt idx="8">
                  <c:v>0.24982699999999999</c:v>
                </c:pt>
                <c:pt idx="9">
                  <c:v>0.220665</c:v>
                </c:pt>
                <c:pt idx="10">
                  <c:v>0.10760599999999999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gene_EFs!$C$2</c:f>
              <c:strCache>
                <c:ptCount val="1"/>
                <c:pt idx="0">
                  <c:v>AJinC57BLxAJ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C$3:$C$13</c:f>
              <c:numCache>
                <c:formatCode>General</c:formatCode>
                <c:ptCount val="11"/>
                <c:pt idx="0">
                  <c:v>1</c:v>
                </c:pt>
                <c:pt idx="1">
                  <c:v>0.83291800000000005</c:v>
                </c:pt>
                <c:pt idx="2">
                  <c:v>0.66565700000000061</c:v>
                </c:pt>
                <c:pt idx="3">
                  <c:v>0.50957699999999939</c:v>
                </c:pt>
                <c:pt idx="4">
                  <c:v>0.3838310000000002</c:v>
                </c:pt>
                <c:pt idx="5">
                  <c:v>0.30418700000000026</c:v>
                </c:pt>
                <c:pt idx="6">
                  <c:v>0.24779500000000013</c:v>
                </c:pt>
                <c:pt idx="7">
                  <c:v>0.20708199999999999</c:v>
                </c:pt>
                <c:pt idx="8">
                  <c:v>0.17826300000000009</c:v>
                </c:pt>
                <c:pt idx="9">
                  <c:v>0.15665899999999999</c:v>
                </c:pt>
                <c:pt idx="10">
                  <c:v>8.04454E-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gene_EFs!$D$2</c:f>
              <c:strCache>
                <c:ptCount val="1"/>
                <c:pt idx="0">
                  <c:v>C57inC57BLxBALBc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D$3:$D$13</c:f>
              <c:numCache>
                <c:formatCode>General</c:formatCode>
                <c:ptCount val="11"/>
                <c:pt idx="0">
                  <c:v>1</c:v>
                </c:pt>
                <c:pt idx="1">
                  <c:v>0.86932200000000004</c:v>
                </c:pt>
                <c:pt idx="2">
                  <c:v>0.72975400000000035</c:v>
                </c:pt>
                <c:pt idx="3">
                  <c:v>0.54773799999999961</c:v>
                </c:pt>
                <c:pt idx="4">
                  <c:v>0.35825400000000002</c:v>
                </c:pt>
                <c:pt idx="5">
                  <c:v>0.25944500000000004</c:v>
                </c:pt>
                <c:pt idx="6">
                  <c:v>0.19481699999999999</c:v>
                </c:pt>
                <c:pt idx="7">
                  <c:v>0.15063599999999999</c:v>
                </c:pt>
                <c:pt idx="8">
                  <c:v>0.12116600000000007</c:v>
                </c:pt>
                <c:pt idx="9">
                  <c:v>0.101787</c:v>
                </c:pt>
                <c:pt idx="10">
                  <c:v>3.284740000000002E-2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gene_EFs!$E$2</c:f>
              <c:strCache>
                <c:ptCount val="1"/>
                <c:pt idx="0">
                  <c:v>BALBcinC57BLxBALBc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E$3:$E$13</c:f>
              <c:numCache>
                <c:formatCode>General</c:formatCode>
                <c:ptCount val="11"/>
                <c:pt idx="0">
                  <c:v>1</c:v>
                </c:pt>
                <c:pt idx="1">
                  <c:v>0.92201900000000003</c:v>
                </c:pt>
                <c:pt idx="2">
                  <c:v>0.84612299999999996</c:v>
                </c:pt>
                <c:pt idx="3">
                  <c:v>0.75807300000000033</c:v>
                </c:pt>
                <c:pt idx="4">
                  <c:v>0.66314800000000051</c:v>
                </c:pt>
                <c:pt idx="5">
                  <c:v>0.57549700000000004</c:v>
                </c:pt>
                <c:pt idx="6">
                  <c:v>0.50075400000000003</c:v>
                </c:pt>
                <c:pt idx="7">
                  <c:v>0.44331100000000001</c:v>
                </c:pt>
                <c:pt idx="8">
                  <c:v>0.39828800000000031</c:v>
                </c:pt>
                <c:pt idx="9">
                  <c:v>0.36608400000000024</c:v>
                </c:pt>
                <c:pt idx="10">
                  <c:v>0.23811199999999999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gene_EFs!$F$2</c:f>
              <c:strCache>
                <c:ptCount val="1"/>
                <c:pt idx="0">
                  <c:v>C57inC57BLxCAST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F$3:$F$13</c:f>
              <c:numCache>
                <c:formatCode>General</c:formatCode>
                <c:ptCount val="11"/>
                <c:pt idx="0">
                  <c:v>0.99995599999999996</c:v>
                </c:pt>
                <c:pt idx="1">
                  <c:v>0.534717</c:v>
                </c:pt>
                <c:pt idx="2">
                  <c:v>0.34377200000000002</c:v>
                </c:pt>
                <c:pt idx="3">
                  <c:v>0.259496</c:v>
                </c:pt>
                <c:pt idx="4">
                  <c:v>0.21174900000000013</c:v>
                </c:pt>
                <c:pt idx="5">
                  <c:v>0.17243800000000009</c:v>
                </c:pt>
                <c:pt idx="6">
                  <c:v>0.14633399999999999</c:v>
                </c:pt>
                <c:pt idx="7">
                  <c:v>0.12460200000000005</c:v>
                </c:pt>
                <c:pt idx="8">
                  <c:v>0.112279</c:v>
                </c:pt>
                <c:pt idx="9">
                  <c:v>0.102871</c:v>
                </c:pt>
                <c:pt idx="10">
                  <c:v>5.0176700000000012E-2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gene_EFs!$G$2</c:f>
              <c:strCache>
                <c:ptCount val="1"/>
                <c:pt idx="0">
                  <c:v>CASTinC57BLxCAST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G$3:$G$13</c:f>
              <c:numCache>
                <c:formatCode>General</c:formatCode>
                <c:ptCount val="11"/>
                <c:pt idx="0">
                  <c:v>1</c:v>
                </c:pt>
                <c:pt idx="1">
                  <c:v>0.47739900000000002</c:v>
                </c:pt>
                <c:pt idx="2">
                  <c:v>0.31104100000000001</c:v>
                </c:pt>
                <c:pt idx="3">
                  <c:v>0.24569299999999999</c:v>
                </c:pt>
                <c:pt idx="4">
                  <c:v>0.20651200000000008</c:v>
                </c:pt>
                <c:pt idx="5">
                  <c:v>0.17353600000000008</c:v>
                </c:pt>
                <c:pt idx="6">
                  <c:v>0.15227900000000008</c:v>
                </c:pt>
                <c:pt idx="7">
                  <c:v>0.13764399999999999</c:v>
                </c:pt>
                <c:pt idx="8">
                  <c:v>0.126112</c:v>
                </c:pt>
                <c:pt idx="9">
                  <c:v>0.12013699999999999</c:v>
                </c:pt>
                <c:pt idx="10">
                  <c:v>7.5120400000000004E-2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gene_EFs!$H$2</c:f>
              <c:strCache>
                <c:ptCount val="1"/>
                <c:pt idx="0">
                  <c:v>C57inC57BLxSPRET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H$3:$H$13</c:f>
              <c:numCache>
                <c:formatCode>General</c:formatCode>
                <c:ptCount val="11"/>
                <c:pt idx="0">
                  <c:v>1</c:v>
                </c:pt>
                <c:pt idx="1">
                  <c:v>0.90726299999999949</c:v>
                </c:pt>
                <c:pt idx="2">
                  <c:v>0.35053100000000004</c:v>
                </c:pt>
                <c:pt idx="3">
                  <c:v>0.17819800000000008</c:v>
                </c:pt>
                <c:pt idx="4">
                  <c:v>0.13617299999999991</c:v>
                </c:pt>
                <c:pt idx="5">
                  <c:v>0.11372800000000002</c:v>
                </c:pt>
                <c:pt idx="6">
                  <c:v>0.10010100000000002</c:v>
                </c:pt>
                <c:pt idx="7">
                  <c:v>9.137010000000001E-2</c:v>
                </c:pt>
                <c:pt idx="8">
                  <c:v>8.3168000000000047E-2</c:v>
                </c:pt>
                <c:pt idx="9">
                  <c:v>7.9596100000000045E-2</c:v>
                </c:pt>
                <c:pt idx="10">
                  <c:v>4.5773300000000003E-2</c:v>
                </c:pt>
              </c:numCache>
            </c:numRef>
          </c:yVal>
          <c:smooth val="1"/>
        </c:ser>
        <c:ser>
          <c:idx val="7"/>
          <c:order val="7"/>
          <c:tx>
            <c:strRef>
              <c:f>gene_EFs!$I$2</c:f>
              <c:strCache>
                <c:ptCount val="1"/>
                <c:pt idx="0">
                  <c:v>SPRETinC57BLxSPRET</c:v>
                </c:pt>
              </c:strCache>
            </c:strRef>
          </c:tx>
          <c:marker>
            <c:symbol val="none"/>
          </c:marker>
          <c:xVal>
            <c:numRef>
              <c:f>gene_EFs!$A$3:$A$13</c:f>
              <c:numCache>
                <c:formatCode>General</c:formatCode>
                <c:ptCount val="1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16</c:v>
                </c:pt>
                <c:pt idx="4">
                  <c:v>0.4</c:v>
                </c:pt>
                <c:pt idx="5">
                  <c:v>0.5</c:v>
                </c:pt>
                <c:pt idx="6">
                  <c:v>0.60000000000000031</c:v>
                </c:pt>
                <c:pt idx="7">
                  <c:v>0.70000000000000029</c:v>
                </c:pt>
                <c:pt idx="8">
                  <c:v>0.8</c:v>
                </c:pt>
                <c:pt idx="9">
                  <c:v>0.9</c:v>
                </c:pt>
                <c:pt idx="10">
                  <c:v>1</c:v>
                </c:pt>
              </c:numCache>
            </c:numRef>
          </c:xVal>
          <c:yVal>
            <c:numRef>
              <c:f>gene_EFs!$I$3:$I$13</c:f>
              <c:numCache>
                <c:formatCode>General</c:formatCode>
                <c:ptCount val="11"/>
                <c:pt idx="0">
                  <c:v>1</c:v>
                </c:pt>
                <c:pt idx="1">
                  <c:v>0.91422599999999998</c:v>
                </c:pt>
                <c:pt idx="2">
                  <c:v>0.28661400000000015</c:v>
                </c:pt>
                <c:pt idx="3">
                  <c:v>0.162105</c:v>
                </c:pt>
                <c:pt idx="4">
                  <c:v>0.1296229999999999</c:v>
                </c:pt>
                <c:pt idx="5">
                  <c:v>0.109557</c:v>
                </c:pt>
                <c:pt idx="6">
                  <c:v>9.5698200000000025E-2</c:v>
                </c:pt>
                <c:pt idx="7">
                  <c:v>8.5031000000000023E-2</c:v>
                </c:pt>
                <c:pt idx="8">
                  <c:v>7.8998000000000013E-2</c:v>
                </c:pt>
                <c:pt idx="9">
                  <c:v>7.4495100000000022E-2</c:v>
                </c:pt>
                <c:pt idx="10">
                  <c:v>4.3630299999999997E-2</c:v>
                </c:pt>
              </c:numCache>
            </c:numRef>
          </c:yVal>
          <c:smooth val="1"/>
        </c:ser>
        <c:axId val="98301824"/>
        <c:axId val="99893248"/>
      </c:scatterChart>
      <c:valAx>
        <c:axId val="98301824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elative Error Threshold</a:t>
                </a:r>
              </a:p>
            </c:rich>
          </c:tx>
        </c:title>
        <c:numFmt formatCode="General" sourceLinked="1"/>
        <c:tickLblPos val="nextTo"/>
        <c:crossAx val="99893248"/>
        <c:crosses val="autoZero"/>
        <c:crossBetween val="midCat"/>
      </c:valAx>
      <c:valAx>
        <c:axId val="99893248"/>
        <c:scaling>
          <c:orientation val="minMax"/>
          <c:max val="1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rror Fraction</a:t>
                </a:r>
              </a:p>
            </c:rich>
          </c:tx>
        </c:title>
        <c:numFmt formatCode="General" sourceLinked="1"/>
        <c:tickLblPos val="nextTo"/>
        <c:crossAx val="98301824"/>
        <c:crosses val="autoZero"/>
        <c:crossBetween val="midCat"/>
      </c:valAx>
    </c:plotArea>
    <c:legend>
      <c:legendPos val="r"/>
    </c:legend>
    <c:plotVisOnly val="1"/>
    <c:dispBlanksAs val="gap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4BFBC7B-36A1-48D5-99A5-9EF515C623D7}" type="doc">
      <dgm:prSet loTypeId="urn:microsoft.com/office/officeart/2005/8/layout/funnel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9ACCE85-653F-48E7-99ED-87AD38EC590D}">
      <dgm:prSet phldrT="[Text]"/>
      <dgm:spPr/>
      <dgm:t>
        <a:bodyPr/>
        <a:lstStyle/>
        <a:p>
          <a:r>
            <a:rPr lang="en-US" dirty="0" smtClean="0"/>
            <a:t>t1</a:t>
          </a:r>
          <a:endParaRPr lang="en-US" dirty="0"/>
        </a:p>
      </dgm:t>
    </dgm:pt>
    <dgm:pt modelId="{E101AF91-4B73-4FF0-9173-13E34DA06993}" type="parTrans" cxnId="{922346A2-71DB-461D-85FA-2F6DCF7D0462}">
      <dgm:prSet/>
      <dgm:spPr/>
      <dgm:t>
        <a:bodyPr/>
        <a:lstStyle/>
        <a:p>
          <a:endParaRPr lang="en-US"/>
        </a:p>
      </dgm:t>
    </dgm:pt>
    <dgm:pt modelId="{65A90A04-3B7D-46DA-8747-F4235EE4657D}" type="sibTrans" cxnId="{922346A2-71DB-461D-85FA-2F6DCF7D0462}">
      <dgm:prSet/>
      <dgm:spPr/>
      <dgm:t>
        <a:bodyPr/>
        <a:lstStyle/>
        <a:p>
          <a:endParaRPr lang="en-US"/>
        </a:p>
      </dgm:t>
    </dgm:pt>
    <dgm:pt modelId="{D4651D6E-F188-4360-8837-DC9C0DC0514D}">
      <dgm:prSet phldrT="[Text]"/>
      <dgm:spPr/>
      <dgm:t>
        <a:bodyPr/>
        <a:lstStyle/>
        <a:p>
          <a:r>
            <a:rPr lang="en-US" dirty="0" smtClean="0"/>
            <a:t>t2</a:t>
          </a:r>
          <a:endParaRPr lang="en-US" dirty="0"/>
        </a:p>
      </dgm:t>
    </dgm:pt>
    <dgm:pt modelId="{375CE04B-4E0F-4241-A8A6-3A124260ED7A}" type="parTrans" cxnId="{FCBCF8A3-54A6-43C4-A310-925A606E02B0}">
      <dgm:prSet/>
      <dgm:spPr/>
      <dgm:t>
        <a:bodyPr/>
        <a:lstStyle/>
        <a:p>
          <a:endParaRPr lang="en-US"/>
        </a:p>
      </dgm:t>
    </dgm:pt>
    <dgm:pt modelId="{9CA90E32-4C7C-4C66-AF31-D91BBC80ED2E}" type="sibTrans" cxnId="{FCBCF8A3-54A6-43C4-A310-925A606E02B0}">
      <dgm:prSet/>
      <dgm:spPr/>
      <dgm:t>
        <a:bodyPr/>
        <a:lstStyle/>
        <a:p>
          <a:endParaRPr lang="en-US"/>
        </a:p>
      </dgm:t>
    </dgm:pt>
    <dgm:pt modelId="{B0848B1F-4FD6-4E83-9E97-0D3B15B9D985}">
      <dgm:prSet phldrT="[Text]"/>
      <dgm:spPr/>
      <dgm:t>
        <a:bodyPr/>
        <a:lstStyle/>
        <a:p>
          <a:r>
            <a:rPr lang="en-US" dirty="0" smtClean="0"/>
            <a:t>t3</a:t>
          </a:r>
          <a:endParaRPr lang="en-US" dirty="0"/>
        </a:p>
      </dgm:t>
    </dgm:pt>
    <dgm:pt modelId="{FE072C95-5D03-47B3-B888-B59FF545A1F2}" type="parTrans" cxnId="{88D1EFD1-5D03-402B-8ED1-78B780B81B1F}">
      <dgm:prSet/>
      <dgm:spPr/>
      <dgm:t>
        <a:bodyPr/>
        <a:lstStyle/>
        <a:p>
          <a:endParaRPr lang="en-US"/>
        </a:p>
      </dgm:t>
    </dgm:pt>
    <dgm:pt modelId="{1B41D2C4-6332-4909-A78F-FFFB353F7B6A}" type="sibTrans" cxnId="{88D1EFD1-5D03-402B-8ED1-78B780B81B1F}">
      <dgm:prSet/>
      <dgm:spPr/>
      <dgm:t>
        <a:bodyPr/>
        <a:lstStyle/>
        <a:p>
          <a:endParaRPr lang="en-US"/>
        </a:p>
      </dgm:t>
    </dgm:pt>
    <dgm:pt modelId="{C7F656A4-7ED3-4FD3-B81E-3BC6D17ECA65}">
      <dgm:prSet phldrT="[Text]"/>
      <dgm:spPr/>
      <dgm:t>
        <a:bodyPr/>
        <a:lstStyle/>
        <a:p>
          <a:endParaRPr lang="en-US" dirty="0"/>
        </a:p>
      </dgm:t>
    </dgm:pt>
    <dgm:pt modelId="{2713C802-856D-4197-AC6A-4B14B5276F0A}" type="parTrans" cxnId="{76FCC3E9-C602-4BA5-9966-09F8C26721D6}">
      <dgm:prSet/>
      <dgm:spPr/>
      <dgm:t>
        <a:bodyPr/>
        <a:lstStyle/>
        <a:p>
          <a:endParaRPr lang="en-US"/>
        </a:p>
      </dgm:t>
    </dgm:pt>
    <dgm:pt modelId="{213B6251-4165-442F-ADDA-83210F1F5E8F}" type="sibTrans" cxnId="{76FCC3E9-C602-4BA5-9966-09F8C26721D6}">
      <dgm:prSet/>
      <dgm:spPr/>
      <dgm:t>
        <a:bodyPr/>
        <a:lstStyle/>
        <a:p>
          <a:endParaRPr lang="en-US"/>
        </a:p>
      </dgm:t>
    </dgm:pt>
    <dgm:pt modelId="{E179C68F-5159-485A-AF94-6CB346FDDE09}" type="pres">
      <dgm:prSet presAssocID="{A4BFBC7B-36A1-48D5-99A5-9EF515C623D7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51074A8-8D55-4C12-9DF6-12A64613F4A5}" type="pres">
      <dgm:prSet presAssocID="{A4BFBC7B-36A1-48D5-99A5-9EF515C623D7}" presName="ellipse" presStyleLbl="trBgShp" presStyleIdx="0" presStyleCnt="1"/>
      <dgm:spPr/>
    </dgm:pt>
    <dgm:pt modelId="{0DED71CC-A5B5-48F6-B83B-E5A808115B5E}" type="pres">
      <dgm:prSet presAssocID="{A4BFBC7B-36A1-48D5-99A5-9EF515C623D7}" presName="arrow1" presStyleLbl="fgShp" presStyleIdx="0" presStyleCnt="1"/>
      <dgm:spPr/>
    </dgm:pt>
    <dgm:pt modelId="{34F4B3CE-B84B-4BB6-911D-224455475322}" type="pres">
      <dgm:prSet presAssocID="{A4BFBC7B-36A1-48D5-99A5-9EF515C623D7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E2AC60-8C1C-443F-BBC2-A34DC8754CBF}" type="pres">
      <dgm:prSet presAssocID="{D4651D6E-F188-4360-8837-DC9C0DC0514D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F3E71F-E36E-42F1-BF4E-034035819F49}" type="pres">
      <dgm:prSet presAssocID="{B0848B1F-4FD6-4E83-9E97-0D3B15B9D985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FEC7A5-D192-47D5-A0D5-74150ADFA87F}" type="pres">
      <dgm:prSet presAssocID="{C7F656A4-7ED3-4FD3-B81E-3BC6D17ECA65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4F1B8A-5CB1-43E9-97CF-8BDB0549449B}" type="pres">
      <dgm:prSet presAssocID="{A4BFBC7B-36A1-48D5-99A5-9EF515C623D7}" presName="funnel" presStyleLbl="trAlignAcc1" presStyleIdx="0" presStyleCnt="1"/>
      <dgm:spPr/>
    </dgm:pt>
  </dgm:ptLst>
  <dgm:cxnLst>
    <dgm:cxn modelId="{13C1DFBA-95C8-4EE3-AA99-D95A7C30A52A}" type="presOf" srcId="{D4651D6E-F188-4360-8837-DC9C0DC0514D}" destId="{57F3E71F-E36E-42F1-BF4E-034035819F49}" srcOrd="0" destOrd="0" presId="urn:microsoft.com/office/officeart/2005/8/layout/funnel1"/>
    <dgm:cxn modelId="{0AC0071F-5132-470A-9D77-DB58C2444577}" type="presOf" srcId="{19ACCE85-653F-48E7-99ED-87AD38EC590D}" destId="{72FEC7A5-D192-47D5-A0D5-74150ADFA87F}" srcOrd="0" destOrd="0" presId="urn:microsoft.com/office/officeart/2005/8/layout/funnel1"/>
    <dgm:cxn modelId="{922346A2-71DB-461D-85FA-2F6DCF7D0462}" srcId="{A4BFBC7B-36A1-48D5-99A5-9EF515C623D7}" destId="{19ACCE85-653F-48E7-99ED-87AD38EC590D}" srcOrd="0" destOrd="0" parTransId="{E101AF91-4B73-4FF0-9173-13E34DA06993}" sibTransId="{65A90A04-3B7D-46DA-8747-F4235EE4657D}"/>
    <dgm:cxn modelId="{DEF46B52-461A-4E04-BB68-1C51480CD6F0}" type="presOf" srcId="{B0848B1F-4FD6-4E83-9E97-0D3B15B9D985}" destId="{CFE2AC60-8C1C-443F-BBC2-A34DC8754CBF}" srcOrd="0" destOrd="0" presId="urn:microsoft.com/office/officeart/2005/8/layout/funnel1"/>
    <dgm:cxn modelId="{0C6CD819-4A40-401D-BE7A-B39837613E88}" type="presOf" srcId="{C7F656A4-7ED3-4FD3-B81E-3BC6D17ECA65}" destId="{34F4B3CE-B84B-4BB6-911D-224455475322}" srcOrd="0" destOrd="0" presId="urn:microsoft.com/office/officeart/2005/8/layout/funnel1"/>
    <dgm:cxn modelId="{76FCC3E9-C602-4BA5-9966-09F8C26721D6}" srcId="{A4BFBC7B-36A1-48D5-99A5-9EF515C623D7}" destId="{C7F656A4-7ED3-4FD3-B81E-3BC6D17ECA65}" srcOrd="3" destOrd="0" parTransId="{2713C802-856D-4197-AC6A-4B14B5276F0A}" sibTransId="{213B6251-4165-442F-ADDA-83210F1F5E8F}"/>
    <dgm:cxn modelId="{88D1EFD1-5D03-402B-8ED1-78B780B81B1F}" srcId="{A4BFBC7B-36A1-48D5-99A5-9EF515C623D7}" destId="{B0848B1F-4FD6-4E83-9E97-0D3B15B9D985}" srcOrd="2" destOrd="0" parTransId="{FE072C95-5D03-47B3-B888-B59FF545A1F2}" sibTransId="{1B41D2C4-6332-4909-A78F-FFFB353F7B6A}"/>
    <dgm:cxn modelId="{D42FE6DC-3F94-42A0-B0F1-A5460FD42DCF}" type="presOf" srcId="{A4BFBC7B-36A1-48D5-99A5-9EF515C623D7}" destId="{E179C68F-5159-485A-AF94-6CB346FDDE09}" srcOrd="0" destOrd="0" presId="urn:microsoft.com/office/officeart/2005/8/layout/funnel1"/>
    <dgm:cxn modelId="{FCBCF8A3-54A6-43C4-A310-925A606E02B0}" srcId="{A4BFBC7B-36A1-48D5-99A5-9EF515C623D7}" destId="{D4651D6E-F188-4360-8837-DC9C0DC0514D}" srcOrd="1" destOrd="0" parTransId="{375CE04B-4E0F-4241-A8A6-3A124260ED7A}" sibTransId="{9CA90E32-4C7C-4C66-AF31-D91BBC80ED2E}"/>
    <dgm:cxn modelId="{C2EBDAD3-E951-4B5A-B660-E0EA052298A0}" type="presParOf" srcId="{E179C68F-5159-485A-AF94-6CB346FDDE09}" destId="{751074A8-8D55-4C12-9DF6-12A64613F4A5}" srcOrd="0" destOrd="0" presId="urn:microsoft.com/office/officeart/2005/8/layout/funnel1"/>
    <dgm:cxn modelId="{CDF3C92D-929C-4585-80EB-93FCBA415E01}" type="presParOf" srcId="{E179C68F-5159-485A-AF94-6CB346FDDE09}" destId="{0DED71CC-A5B5-48F6-B83B-E5A808115B5E}" srcOrd="1" destOrd="0" presId="urn:microsoft.com/office/officeart/2005/8/layout/funnel1"/>
    <dgm:cxn modelId="{EFCFC048-DFB2-49AB-988A-28C810F99626}" type="presParOf" srcId="{E179C68F-5159-485A-AF94-6CB346FDDE09}" destId="{34F4B3CE-B84B-4BB6-911D-224455475322}" srcOrd="2" destOrd="0" presId="urn:microsoft.com/office/officeart/2005/8/layout/funnel1"/>
    <dgm:cxn modelId="{4A1EEF97-E635-4EB6-8CA2-3823A6662771}" type="presParOf" srcId="{E179C68F-5159-485A-AF94-6CB346FDDE09}" destId="{CFE2AC60-8C1C-443F-BBC2-A34DC8754CBF}" srcOrd="3" destOrd="0" presId="urn:microsoft.com/office/officeart/2005/8/layout/funnel1"/>
    <dgm:cxn modelId="{831E79F0-4E11-4860-AB5F-03AB6E3EF8FD}" type="presParOf" srcId="{E179C68F-5159-485A-AF94-6CB346FDDE09}" destId="{57F3E71F-E36E-42F1-BF4E-034035819F49}" srcOrd="4" destOrd="0" presId="urn:microsoft.com/office/officeart/2005/8/layout/funnel1"/>
    <dgm:cxn modelId="{C4E94E1E-FB6D-45EC-AC09-A09525ACEF71}" type="presParOf" srcId="{E179C68F-5159-485A-AF94-6CB346FDDE09}" destId="{72FEC7A5-D192-47D5-A0D5-74150ADFA87F}" srcOrd="5" destOrd="0" presId="urn:microsoft.com/office/officeart/2005/8/layout/funnel1"/>
    <dgm:cxn modelId="{56073D15-D4EE-4E61-B275-9F3FC452DD98}" type="presParOf" srcId="{E179C68F-5159-485A-AF94-6CB346FDDE09}" destId="{3F4F1B8A-5CB1-43E9-97CF-8BDB0549449B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761A74-7863-45E8-9EEC-ABD16D3FBEF1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0F5B4E2-ED2C-44DF-9D48-66C1D0B021A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340998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63A3FDB-C44A-4471-9332-EF419AAF33D8}" type="slidenum">
              <a:rPr lang="en-US"/>
              <a:pPr/>
              <a:t>48</a:t>
            </a:fld>
            <a:endParaRPr lang="en-US"/>
          </a:p>
        </p:txBody>
      </p:sp>
      <p:sp>
        <p:nvSpPr>
          <p:cNvPr id="3686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4C97EA7-469E-4352-9248-5E959DF9EA9E}" type="slidenum">
              <a:rPr lang="en-US"/>
              <a:pPr/>
              <a:t>49</a:t>
            </a:fld>
            <a:endParaRPr lang="en-US"/>
          </a:p>
        </p:txBody>
      </p:sp>
      <p:sp>
        <p:nvSpPr>
          <p:cNvPr id="37889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529B8749-49F8-4ABB-8AB0-A8D747AA2255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49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37890" name="AutoShape 2"/>
          <p:cNvSpPr>
            <a:spLocks noChangeArrowheads="1"/>
          </p:cNvSpPr>
          <p:nvPr/>
        </p:nvSpPr>
        <p:spPr bwMode="auto">
          <a:xfrm>
            <a:off x="0" y="0"/>
            <a:ext cx="1401" cy="1444"/>
          </a:xfrm>
          <a:custGeom>
            <a:avLst/>
            <a:gdLst>
              <a:gd name="G0" fmla="*/ 4 1 2"/>
              <a:gd name="G1" fmla="*/ 4 1 2"/>
              <a:gd name="G2" fmla="+- 4 0 0"/>
              <a:gd name="G3" fmla="+- 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4" y="0"/>
                </a:lnTo>
                <a:lnTo>
                  <a:pt x="4" y="4"/>
                </a:lnTo>
                <a:lnTo>
                  <a:pt x="0" y="4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76566" tIns="38445" rIns="76566" bIns="38445"/>
          <a:lstStyle/>
          <a:p>
            <a:pPr algn="ctr">
              <a:lnSpc>
                <a:spcPct val="100000"/>
              </a:lnSpc>
            </a:pPr>
            <a:fld id="{4AAEA974-49E9-4B4E-B3C5-12DC98EC470D}" type="slidenum">
              <a:rPr lang="en-US" sz="2200">
                <a:solidFill>
                  <a:srgbClr val="000000"/>
                </a:solidFill>
                <a:latin typeface="Times New Roman" pitchFamily="16" charset="0"/>
                <a:ea typeface="WenQuanYi Micro Hei" charset="0"/>
                <a:cs typeface="WenQuanYi Micro Hei" charset="0"/>
              </a:rPr>
              <a:pPr algn="ctr">
                <a:lnSpc>
                  <a:spcPct val="100000"/>
                </a:lnSpc>
              </a:pPr>
              <a:t>49</a:t>
            </a:fld>
            <a:endParaRPr lang="en-US" sz="2200" dirty="0">
              <a:solidFill>
                <a:srgbClr val="000000"/>
              </a:solidFill>
              <a:latin typeface="Times New Roman" pitchFamily="16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378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DF43610-1653-4A94-A930-1843308ED7E1}" type="slidenum">
              <a:rPr lang="en-US"/>
              <a:pPr/>
              <a:t>50</a:t>
            </a:fld>
            <a:endParaRPr lang="en-US"/>
          </a:p>
        </p:txBody>
      </p:sp>
      <p:sp>
        <p:nvSpPr>
          <p:cNvPr id="38913" name="Rectangle 1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1" y="4258830"/>
            <a:ext cx="5485279" cy="428336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533F806-7E59-49AA-9FB3-FB4F244A300B}" type="slidenum">
              <a:rPr lang="en-US"/>
              <a:pPr/>
              <a:t>51</a:t>
            </a:fld>
            <a:endParaRPr lang="en-US"/>
          </a:p>
        </p:txBody>
      </p:sp>
      <p:sp>
        <p:nvSpPr>
          <p:cNvPr id="399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2D4490-566C-41F3-99DF-917995710DF1}" type="slidenum">
              <a:rPr lang="en-US"/>
              <a:pPr/>
              <a:t>52</a:t>
            </a:fld>
            <a:endParaRPr lang="en-US"/>
          </a:p>
        </p:txBody>
      </p:sp>
      <p:sp>
        <p:nvSpPr>
          <p:cNvPr id="4096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B4E832E-33D9-4DA4-9375-3C4B8B095FB6}" type="slidenum">
              <a:rPr lang="en-US"/>
              <a:pPr/>
              <a:t>53</a:t>
            </a:fld>
            <a:endParaRPr lang="en-US"/>
          </a:p>
        </p:txBody>
      </p:sp>
      <p:sp>
        <p:nvSpPr>
          <p:cNvPr id="419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-12798518" y="-11235171"/>
            <a:ext cx="14539633" cy="112351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884240" y="8685068"/>
            <a:ext cx="2970959" cy="457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</a:tabLst>
            </a:pPr>
            <a:fld id="{D16637C4-4698-42E5-8B7E-B87B6486F78A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</a:tabLst>
              </a:pPr>
              <a:t>53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1A06EDD-2A7F-41F2-A234-65C4B96D1035}" type="slidenum">
              <a:rPr lang="en-US"/>
              <a:pPr/>
              <a:t>54</a:t>
            </a:fld>
            <a:endParaRPr lang="en-US"/>
          </a:p>
        </p:txBody>
      </p:sp>
      <p:sp>
        <p:nvSpPr>
          <p:cNvPr id="4300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820DC3B-EF61-445E-85C8-F8E608DE8D62}" type="slidenum">
              <a:rPr lang="en-US"/>
              <a:pPr/>
              <a:t>55</a:t>
            </a:fld>
            <a:endParaRPr lang="en-US"/>
          </a:p>
        </p:txBody>
      </p:sp>
      <p:sp>
        <p:nvSpPr>
          <p:cNvPr id="440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142E273-F369-4EB8-9BB3-5EF974E5F028}" type="slidenum">
              <a:rPr lang="en-US"/>
              <a:pPr/>
              <a:t>56</a:t>
            </a:fld>
            <a:endParaRPr lang="en-US"/>
          </a:p>
        </p:txBody>
      </p:sp>
      <p:sp>
        <p:nvSpPr>
          <p:cNvPr id="450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972A1E6-AB5C-4FE1-BD8F-22F7D7745FFB}" type="slidenum">
              <a:rPr lang="en-US"/>
              <a:pPr/>
              <a:t>57</a:t>
            </a:fld>
            <a:endParaRPr lang="en-US"/>
          </a:p>
        </p:txBody>
      </p:sp>
      <p:sp>
        <p:nvSpPr>
          <p:cNvPr id="460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97DD5E-2CCD-4769-A9DB-72C0C9D0613D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0702005-38BF-410C-8944-218EAA8A07D8}" type="slidenum">
              <a:rPr lang="en-US"/>
              <a:pPr/>
              <a:t>58</a:t>
            </a:fld>
            <a:endParaRPr lang="en-US"/>
          </a:p>
        </p:txBody>
      </p:sp>
      <p:sp>
        <p:nvSpPr>
          <p:cNvPr id="4710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-13017500" y="-11234738"/>
            <a:ext cx="14978063" cy="112347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3884240" y="8685068"/>
            <a:ext cx="2970959" cy="457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</a:tabLst>
            </a:pPr>
            <a:fld id="{7C5AB467-C38B-46FD-B0BE-ADF0D8B8E476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</a:tabLst>
              </a:pPr>
              <a:t>58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60429E2-724A-4D31-930C-EEC36A306F54}" type="slidenum">
              <a:rPr lang="en-US"/>
              <a:pPr/>
              <a:t>60</a:t>
            </a:fld>
            <a:endParaRPr lang="en-US"/>
          </a:p>
        </p:txBody>
      </p:sp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7845902A-5CCC-4659-84E7-140FD5EBCFC4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0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48130" name="AutoShape 2"/>
          <p:cNvSpPr>
            <a:spLocks noChangeArrowheads="1"/>
          </p:cNvSpPr>
          <p:nvPr/>
        </p:nvSpPr>
        <p:spPr bwMode="auto">
          <a:xfrm>
            <a:off x="0" y="0"/>
            <a:ext cx="1401" cy="1444"/>
          </a:xfrm>
          <a:custGeom>
            <a:avLst/>
            <a:gdLst>
              <a:gd name="G0" fmla="*/ 4 1 2"/>
              <a:gd name="G1" fmla="*/ 4 1 2"/>
              <a:gd name="G2" fmla="+- 4 0 0"/>
              <a:gd name="G3" fmla="+- 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4" y="0"/>
                </a:lnTo>
                <a:lnTo>
                  <a:pt x="4" y="4"/>
                </a:lnTo>
                <a:lnTo>
                  <a:pt x="0" y="4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76566" tIns="38445" rIns="76566" bIns="38445"/>
          <a:lstStyle/>
          <a:p>
            <a:pPr algn="ctr">
              <a:lnSpc>
                <a:spcPct val="100000"/>
              </a:lnSpc>
            </a:pPr>
            <a:fld id="{504C1CB1-6084-4717-AA8F-0BC4407B2937}" type="slidenum">
              <a:rPr lang="en-US" sz="2200">
                <a:solidFill>
                  <a:srgbClr val="000000"/>
                </a:solidFill>
                <a:latin typeface="Times New Roman" pitchFamily="16" charset="0"/>
                <a:ea typeface="WenQuanYi Micro Hei" charset="0"/>
                <a:cs typeface="WenQuanYi Micro Hei" charset="0"/>
              </a:rPr>
              <a:pPr algn="ctr">
                <a:lnSpc>
                  <a:spcPct val="100000"/>
                </a:lnSpc>
              </a:pPr>
              <a:t>60</a:t>
            </a:fld>
            <a:endParaRPr lang="en-US" sz="2200" dirty="0">
              <a:solidFill>
                <a:srgbClr val="000000"/>
              </a:solidFill>
              <a:latin typeface="Times New Roman" pitchFamily="16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4813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26521B6-2AEC-4CE2-B45F-F2C35700321D}" type="slidenum">
              <a:rPr lang="en-US"/>
              <a:pPr/>
              <a:t>61</a:t>
            </a:fld>
            <a:endParaRPr lang="en-US"/>
          </a:p>
        </p:txBody>
      </p:sp>
      <p:sp>
        <p:nvSpPr>
          <p:cNvPr id="49153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73F74458-6A17-4A30-98AD-2BB05DF9F976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1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49154" name="AutoShape 2"/>
          <p:cNvSpPr>
            <a:spLocks noChangeArrowheads="1"/>
          </p:cNvSpPr>
          <p:nvPr/>
        </p:nvSpPr>
        <p:spPr bwMode="auto">
          <a:xfrm>
            <a:off x="0" y="0"/>
            <a:ext cx="1401" cy="1444"/>
          </a:xfrm>
          <a:custGeom>
            <a:avLst/>
            <a:gdLst>
              <a:gd name="G0" fmla="*/ 4 1 2"/>
              <a:gd name="G1" fmla="*/ 4 1 2"/>
              <a:gd name="G2" fmla="+- 4 0 0"/>
              <a:gd name="G3" fmla="+- 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4" y="0"/>
                </a:lnTo>
                <a:lnTo>
                  <a:pt x="4" y="4"/>
                </a:lnTo>
                <a:lnTo>
                  <a:pt x="0" y="4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76566" tIns="38445" rIns="76566" bIns="38445"/>
          <a:lstStyle/>
          <a:p>
            <a:pPr algn="ctr">
              <a:lnSpc>
                <a:spcPct val="100000"/>
              </a:lnSpc>
            </a:pPr>
            <a:fld id="{4FE28D8A-63A8-41CF-AFAD-FFCF2FD784E2}" type="slidenum">
              <a:rPr lang="en-US" sz="2200">
                <a:solidFill>
                  <a:srgbClr val="000000"/>
                </a:solidFill>
                <a:latin typeface="Times New Roman" pitchFamily="16" charset="0"/>
                <a:ea typeface="WenQuanYi Micro Hei" charset="0"/>
                <a:cs typeface="WenQuanYi Micro Hei" charset="0"/>
              </a:rPr>
              <a:pPr algn="ctr">
                <a:lnSpc>
                  <a:spcPct val="100000"/>
                </a:lnSpc>
              </a:pPr>
              <a:t>61</a:t>
            </a:fld>
            <a:endParaRPr lang="en-US" sz="2200" dirty="0">
              <a:solidFill>
                <a:srgbClr val="000000"/>
              </a:solidFill>
              <a:latin typeface="Times New Roman" pitchFamily="16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4915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96076DDA-BB18-4FBC-B29B-682B18393399}" type="slidenum">
              <a:rPr lang="en-US"/>
              <a:pPr/>
              <a:t>62</a:t>
            </a:fld>
            <a:endParaRPr lang="en-US"/>
          </a:p>
        </p:txBody>
      </p:sp>
      <p:sp>
        <p:nvSpPr>
          <p:cNvPr id="5017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2719D8A-FD86-4B7C-B4FD-224DF474CB13}" type="slidenum">
              <a:rPr lang="en-US"/>
              <a:pPr/>
              <a:t>63</a:t>
            </a:fld>
            <a:endParaRPr lang="en-US"/>
          </a:p>
        </p:txBody>
      </p:sp>
      <p:sp>
        <p:nvSpPr>
          <p:cNvPr id="51201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CC9439AF-C9E4-4D57-BBC7-81E08522C573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3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1202" name="AutoShape 2"/>
          <p:cNvSpPr>
            <a:spLocks noChangeArrowheads="1"/>
          </p:cNvSpPr>
          <p:nvPr/>
        </p:nvSpPr>
        <p:spPr bwMode="auto">
          <a:xfrm>
            <a:off x="0" y="0"/>
            <a:ext cx="1401" cy="1444"/>
          </a:xfrm>
          <a:custGeom>
            <a:avLst/>
            <a:gdLst>
              <a:gd name="G0" fmla="*/ 4 1 2"/>
              <a:gd name="G1" fmla="*/ 4 1 2"/>
              <a:gd name="G2" fmla="+- 4 0 0"/>
              <a:gd name="G3" fmla="+- 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4" y="0"/>
                </a:lnTo>
                <a:lnTo>
                  <a:pt x="4" y="4"/>
                </a:lnTo>
                <a:lnTo>
                  <a:pt x="0" y="4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76566" tIns="38445" rIns="76566" bIns="38445"/>
          <a:lstStyle/>
          <a:p>
            <a:pPr algn="ctr">
              <a:lnSpc>
                <a:spcPct val="100000"/>
              </a:lnSpc>
            </a:pPr>
            <a:fld id="{0FB32E9B-FAA1-4584-9BF4-FA92FD2C7239}" type="slidenum">
              <a:rPr lang="en-US" sz="2200">
                <a:solidFill>
                  <a:srgbClr val="000000"/>
                </a:solidFill>
                <a:latin typeface="Times New Roman" pitchFamily="16" charset="0"/>
                <a:ea typeface="WenQuanYi Micro Hei" charset="0"/>
                <a:cs typeface="WenQuanYi Micro Hei" charset="0"/>
              </a:rPr>
              <a:pPr algn="ctr">
                <a:lnSpc>
                  <a:spcPct val="100000"/>
                </a:lnSpc>
              </a:pPr>
              <a:t>63</a:t>
            </a:fld>
            <a:endParaRPr lang="en-US" sz="2200" dirty="0">
              <a:solidFill>
                <a:srgbClr val="000000"/>
              </a:solidFill>
              <a:latin typeface="Times New Roman" pitchFamily="16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5120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A8D1C5C-47A9-4622-B978-C85271DB318A}" type="slidenum">
              <a:rPr lang="en-US"/>
              <a:pPr/>
              <a:t>64</a:t>
            </a:fld>
            <a:endParaRPr lang="en-US"/>
          </a:p>
        </p:txBody>
      </p:sp>
      <p:sp>
        <p:nvSpPr>
          <p:cNvPr id="52225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25223E67-BFA5-4856-A809-12DA80320339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4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2226" name="AutoShape 2"/>
          <p:cNvSpPr>
            <a:spLocks noChangeArrowheads="1"/>
          </p:cNvSpPr>
          <p:nvPr/>
        </p:nvSpPr>
        <p:spPr bwMode="auto">
          <a:xfrm>
            <a:off x="0" y="0"/>
            <a:ext cx="1401" cy="1444"/>
          </a:xfrm>
          <a:custGeom>
            <a:avLst/>
            <a:gdLst>
              <a:gd name="G0" fmla="*/ 4 1 2"/>
              <a:gd name="G1" fmla="*/ 4 1 2"/>
              <a:gd name="G2" fmla="+- 4 0 0"/>
              <a:gd name="G3" fmla="+- 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4" y="0"/>
                </a:lnTo>
                <a:lnTo>
                  <a:pt x="4" y="4"/>
                </a:lnTo>
                <a:lnTo>
                  <a:pt x="0" y="4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76566" tIns="38445" rIns="76566" bIns="38445"/>
          <a:lstStyle/>
          <a:p>
            <a:pPr algn="ctr">
              <a:lnSpc>
                <a:spcPct val="100000"/>
              </a:lnSpc>
            </a:pPr>
            <a:fld id="{A88F2BCD-427D-4D5C-9DB4-314B31F1E398}" type="slidenum">
              <a:rPr lang="en-US" sz="2200">
                <a:solidFill>
                  <a:srgbClr val="000000"/>
                </a:solidFill>
                <a:latin typeface="Times New Roman" pitchFamily="16" charset="0"/>
                <a:ea typeface="WenQuanYi Micro Hei" charset="0"/>
                <a:cs typeface="WenQuanYi Micro Hei" charset="0"/>
              </a:rPr>
              <a:pPr algn="ctr">
                <a:lnSpc>
                  <a:spcPct val="100000"/>
                </a:lnSpc>
              </a:pPr>
              <a:t>64</a:t>
            </a:fld>
            <a:endParaRPr lang="en-US" sz="2200" dirty="0">
              <a:solidFill>
                <a:srgbClr val="000000"/>
              </a:solidFill>
              <a:latin typeface="Times New Roman" pitchFamily="16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5222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CAA08FE-CAF3-425C-877D-025117BB96EB}" type="slidenum">
              <a:rPr lang="en-US"/>
              <a:pPr/>
              <a:t>65</a:t>
            </a:fld>
            <a:endParaRPr lang="en-US"/>
          </a:p>
        </p:txBody>
      </p:sp>
      <p:sp>
        <p:nvSpPr>
          <p:cNvPr id="5324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0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4ED641-7638-4861-BC32-E139B67A1097}" type="slidenum">
              <a:rPr lang="en-US"/>
              <a:pPr/>
              <a:t>66</a:t>
            </a:fld>
            <a:endParaRPr lang="en-US"/>
          </a:p>
        </p:txBody>
      </p:sp>
      <p:sp>
        <p:nvSpPr>
          <p:cNvPr id="54273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B2AE61B5-E53A-4C9B-A2D4-C1058A49903D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6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4274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A8FC7889-0E02-4EDD-88F2-EEDAC35B0065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66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54275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6" name="Text Box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0766" tIns="40383" rIns="80766" bIns="40383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r>
              <a:rPr lang="en-US" sz="1600" dirty="0">
                <a:latin typeface="Arial" charset="0"/>
                <a:ea typeface="WenQuanYi Micro Hei" charset="0"/>
                <a:cs typeface="WenQuanYi Micro Hei" charset="0"/>
              </a:rPr>
              <a:t>Ask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9AEF4F2-F6D4-4CAF-BD6D-8F4ACD84C36B}" type="slidenum">
              <a:rPr lang="en-US"/>
              <a:pPr/>
              <a:t>67</a:t>
            </a:fld>
            <a:endParaRPr lang="en-US"/>
          </a:p>
        </p:txBody>
      </p:sp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3EF56DA3-24A1-4D3B-A22B-9A9BA1EAB5C4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7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5298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1712BA85-6EF5-412B-A848-919D937D628C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67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55299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Text Box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80766" tIns="40383" rIns="80766" bIns="40383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r>
              <a:rPr lang="en-US" dirty="0">
                <a:latin typeface="Arial" charset="0"/>
                <a:ea typeface="+mn-ea" charset="0"/>
                <a:cs typeface="+mn-ea" charset="0"/>
              </a:rPr>
              <a:t>Sensitivity : measures the correctly assembled </a:t>
            </a:r>
            <a:r>
              <a:rPr lang="en-US" dirty="0" err="1">
                <a:latin typeface="Arial" charset="0"/>
                <a:ea typeface="+mn-ea" charset="0"/>
                <a:cs typeface="+mn-ea" charset="0"/>
              </a:rPr>
              <a:t>quasispecies</a:t>
            </a:r>
            <a:r>
              <a:rPr lang="en-US" dirty="0">
                <a:latin typeface="Arial" charset="0"/>
                <a:ea typeface="+mn-ea" charset="0"/>
                <a:cs typeface="+mn-ea" charset="0"/>
              </a:rPr>
              <a:t> out of the population.</a:t>
            </a:r>
          </a:p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r>
              <a:rPr lang="en-US" dirty="0">
                <a:latin typeface="Arial" charset="0"/>
                <a:ea typeface="+mn-ea" charset="0"/>
                <a:cs typeface="+mn-ea" charset="0"/>
              </a:rPr>
              <a:t>PPV: measures the correctly assembled </a:t>
            </a:r>
            <a:r>
              <a:rPr lang="en-US" dirty="0" err="1">
                <a:latin typeface="Arial" charset="0"/>
                <a:ea typeface="+mn-ea" charset="0"/>
                <a:cs typeface="+mn-ea" charset="0"/>
              </a:rPr>
              <a:t>quasispecies</a:t>
            </a:r>
            <a:r>
              <a:rPr lang="en-US" dirty="0">
                <a:latin typeface="Arial" charset="0"/>
                <a:ea typeface="+mn-ea" charset="0"/>
                <a:cs typeface="+mn-ea" charset="0"/>
              </a:rPr>
              <a:t> out of the assembled population.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0A243E2-6CD1-4429-8B0F-B0D620BEAC8C}" type="slidenum">
              <a:rPr lang="en-US"/>
              <a:pPr/>
              <a:t>68</a:t>
            </a:fld>
            <a:endParaRPr lang="en-US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773D93F7-B43F-4F60-82AA-B07A7A2C172B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8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6322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A9D70C4F-7FBA-4484-A91F-5E27BD34A804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68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5632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can view as fol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BE171C-1939-43E2-89E2-AF752737EF42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E7C40C3-B623-43C3-AC36-E2478FF57D52}" type="slidenum">
              <a:rPr lang="en-US"/>
              <a:pPr/>
              <a:t>69</a:t>
            </a:fld>
            <a:endParaRPr lang="en-US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2DAA2CA6-CBC1-42B2-8A73-D6EE6E334F49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69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7346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8BDE86E8-74BE-48FD-A9D8-30976D175838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69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57347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8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4639789-E599-4741-87F2-2551C0AB625D}" type="slidenum">
              <a:rPr lang="en-US"/>
              <a:pPr/>
              <a:t>70</a:t>
            </a:fld>
            <a:endParaRPr lang="en-US"/>
          </a:p>
        </p:txBody>
      </p:sp>
      <p:sp>
        <p:nvSpPr>
          <p:cNvPr id="58369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1FBFC6F0-CE20-4293-9A34-2221AADDE50F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70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58370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FB7DD729-13CC-438E-8A54-4774B625A186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70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58371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16BC315-32E3-455F-A022-AF41ABE54177}" type="slidenum">
              <a:rPr lang="en-US"/>
              <a:pPr/>
              <a:t>71</a:t>
            </a:fld>
            <a:endParaRPr lang="en-US"/>
          </a:p>
        </p:txBody>
      </p:sp>
      <p:sp>
        <p:nvSpPr>
          <p:cNvPr id="5939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80BD36-E41D-4E75-95A7-62A55676E840}" type="slidenum">
              <a:rPr lang="en-US"/>
              <a:pPr/>
              <a:t>72</a:t>
            </a:fld>
            <a:endParaRPr lang="en-US"/>
          </a:p>
        </p:txBody>
      </p:sp>
      <p:sp>
        <p:nvSpPr>
          <p:cNvPr id="604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2040DF0-8E93-439C-8C31-A0470F12DDB0}" type="slidenum">
              <a:rPr lang="en-US"/>
              <a:pPr/>
              <a:t>73</a:t>
            </a:fld>
            <a:endParaRPr lang="en-US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64483E19-F4F5-47D2-8E35-E0CCDD5946C2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73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  <p:sp>
        <p:nvSpPr>
          <p:cNvPr id="61442" name="AutoShape 2"/>
          <p:cNvSpPr>
            <a:spLocks noChangeArrowheads="1"/>
          </p:cNvSpPr>
          <p:nvPr/>
        </p:nvSpPr>
        <p:spPr bwMode="auto">
          <a:xfrm>
            <a:off x="3881438" y="8686512"/>
            <a:ext cx="2975162" cy="456045"/>
          </a:xfrm>
          <a:custGeom>
            <a:avLst/>
            <a:gdLst>
              <a:gd name="G0" fmla="*/ 9367 1 2"/>
              <a:gd name="G1" fmla="*/ 1393 1 2"/>
              <a:gd name="G2" fmla="+- 1393 0 0"/>
              <a:gd name="G3" fmla="+- 9367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367" y="0"/>
                </a:lnTo>
                <a:lnTo>
                  <a:pt x="9367" y="1393"/>
                </a:lnTo>
                <a:lnTo>
                  <a:pt x="0" y="139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388922" algn="l"/>
                <a:tab pos="777844" algn="l"/>
                <a:tab pos="1166766" algn="l"/>
                <a:tab pos="1555688" algn="l"/>
                <a:tab pos="1946034" algn="l"/>
                <a:tab pos="2334957" algn="l"/>
                <a:tab pos="2723878" algn="l"/>
                <a:tab pos="3112801" algn="l"/>
                <a:tab pos="3503147" algn="l"/>
                <a:tab pos="3892069" algn="l"/>
                <a:tab pos="4280991" algn="l"/>
                <a:tab pos="4669913" algn="l"/>
                <a:tab pos="5058835" algn="l"/>
                <a:tab pos="5449182" algn="l"/>
                <a:tab pos="5838103" algn="l"/>
                <a:tab pos="6227025" algn="l"/>
                <a:tab pos="6615947" algn="l"/>
                <a:tab pos="7004869" algn="l"/>
                <a:tab pos="7395216" algn="l"/>
                <a:tab pos="7784137" algn="l"/>
              </a:tabLst>
            </a:pPr>
            <a:fld id="{33B279DC-2BF6-4408-82C1-A20C706581BC}" type="slidenum">
              <a:rPr lang="en-US"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rPr>
              <a:pPr algn="r">
                <a:tabLst>
                  <a:tab pos="0" algn="l"/>
                  <a:tab pos="388922" algn="l"/>
                  <a:tab pos="777844" algn="l"/>
                  <a:tab pos="1166766" algn="l"/>
                  <a:tab pos="1555688" algn="l"/>
                  <a:tab pos="1946034" algn="l"/>
                  <a:tab pos="2334957" algn="l"/>
                  <a:tab pos="2723878" algn="l"/>
                  <a:tab pos="3112801" algn="l"/>
                  <a:tab pos="3503147" algn="l"/>
                  <a:tab pos="3892069" algn="l"/>
                  <a:tab pos="4280991" algn="l"/>
                  <a:tab pos="4669913" algn="l"/>
                  <a:tab pos="5058835" algn="l"/>
                  <a:tab pos="5449182" algn="l"/>
                  <a:tab pos="5838103" algn="l"/>
                  <a:tab pos="6227025" algn="l"/>
                  <a:tab pos="6615947" algn="l"/>
                  <a:tab pos="7004869" algn="l"/>
                  <a:tab pos="7395216" algn="l"/>
                  <a:tab pos="7784137" algn="l"/>
                </a:tabLst>
              </a:pPr>
              <a:t>73</a:t>
            </a:fld>
            <a:endParaRPr lang="en-US" sz="1200" dirty="0">
              <a:solidFill>
                <a:srgbClr val="000000"/>
              </a:solidFill>
              <a:latin typeface="Times New Roman" pitchFamily="16" charset="0"/>
              <a:ea typeface="DejaVu Sans" charset="0"/>
              <a:cs typeface="DejaVu Sans" charset="0"/>
            </a:endParaRPr>
          </a:p>
        </p:txBody>
      </p:sp>
      <p:sp>
        <p:nvSpPr>
          <p:cNvPr id="61443" name="Rectangle 3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4" name="Rectangle 4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e together in unknown</a:t>
            </a:r>
            <a:r>
              <a:rPr lang="en-US" baseline="0" dirty="0" smtClean="0"/>
              <a:t> transcri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BE171C-1939-43E2-89E2-AF752737EF42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ientific community spending eff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BE171C-1939-43E2-89E2-AF752737EF42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latin typeface="Arial" pitchFamily="34" charset="0"/>
              </a:rPr>
              <a:t>the highest support from the RNA-</a:t>
            </a:r>
            <a:r>
              <a:rPr lang="en-US" dirty="0" err="1">
                <a:latin typeface="Arial" pitchFamily="34" charset="0"/>
              </a:rPr>
              <a:t>Seq</a:t>
            </a:r>
            <a:r>
              <a:rPr lang="en-US" dirty="0">
                <a:latin typeface="Arial" pitchFamily="34" charset="0"/>
              </a:rPr>
              <a:t> reads</a:t>
            </a:r>
          </a:p>
          <a:p>
            <a:r>
              <a:rPr lang="en-US" dirty="0">
                <a:latin typeface="Arial" pitchFamily="34" charset="0"/>
              </a:rPr>
              <a:t>Add splitting </a:t>
            </a:r>
            <a:r>
              <a:rPr lang="en-US" dirty="0" err="1">
                <a:latin typeface="Arial" pitchFamily="34" charset="0"/>
              </a:rPr>
              <a:t>pe</a:t>
            </a:r>
            <a:r>
              <a:rPr lang="en-US" dirty="0">
                <a:latin typeface="Arial" pitchFamily="34" charset="0"/>
              </a:rPr>
              <a:t> -&gt;s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agment length distribution </a:t>
            </a:r>
          </a:p>
          <a:p>
            <a:pPr lvl="1"/>
            <a:r>
              <a:rPr lang="en-US" dirty="0" smtClean="0"/>
              <a:t>empirically determined during library preparation</a:t>
            </a:r>
          </a:p>
          <a:p>
            <a:pPr lvl="1"/>
            <a:r>
              <a:rPr lang="en-US" dirty="0" smtClean="0"/>
              <a:t>implied by mapping read pairs to selected transcrip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02FBB54-86C0-4CA2-A89E-EA02B9BB53F6}" type="slidenum">
              <a:rPr lang="en-US"/>
              <a:pPr/>
              <a:t>46</a:t>
            </a:fld>
            <a:endParaRPr lang="en-US"/>
          </a:p>
        </p:txBody>
      </p:sp>
      <p:sp>
        <p:nvSpPr>
          <p:cNvPr id="3481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210236" y="694171"/>
            <a:ext cx="4437529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3E4A6DE-6DC0-4682-B8C2-9673EACBEAE8}" type="slidenum">
              <a:rPr lang="en-US"/>
              <a:pPr/>
              <a:t>47</a:t>
            </a:fld>
            <a:endParaRPr lang="en-US"/>
          </a:p>
        </p:txBody>
      </p:sp>
      <p:sp>
        <p:nvSpPr>
          <p:cNvPr id="3584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-12798518" y="-11235171"/>
            <a:ext cx="14539633" cy="1123517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endParaRPr lang="en-US" sz="2300" dirty="0">
              <a:latin typeface="Arial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-10410265" y="-10725727"/>
            <a:ext cx="10411666" cy="1072717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0766" tIns="40383" rIns="80766" bIns="40383"/>
          <a:lstStyle/>
          <a:p>
            <a:pPr algn="ctr">
              <a:tabLst>
                <a:tab pos="649628" algn="l"/>
                <a:tab pos="1299256" algn="l"/>
                <a:tab pos="1948884" algn="l"/>
                <a:tab pos="2598511" algn="l"/>
                <a:tab pos="3248139" algn="l"/>
                <a:tab pos="3897767" algn="l"/>
                <a:tab pos="4547395" algn="l"/>
                <a:tab pos="5197023" algn="l"/>
                <a:tab pos="5846651" algn="l"/>
                <a:tab pos="6496279" algn="l"/>
                <a:tab pos="7145906" algn="l"/>
                <a:tab pos="7795534" algn="l"/>
                <a:tab pos="8445162" algn="l"/>
                <a:tab pos="9094790" algn="l"/>
                <a:tab pos="9744418" algn="l"/>
                <a:tab pos="10394046" algn="l"/>
              </a:tabLst>
            </a:pPr>
            <a:fld id="{880D7E0B-CEED-4CC3-B5B6-38502A1B6162}" type="slidenum">
              <a:rPr lang="en-US" sz="2200">
                <a:solidFill>
                  <a:srgbClr val="000000"/>
                </a:solidFill>
                <a:ea typeface="+mn-ea" charset="0"/>
                <a:cs typeface="+mn-ea" charset="0"/>
              </a:rPr>
              <a:pPr algn="ctr">
                <a:tabLst>
                  <a:tab pos="649628" algn="l"/>
                  <a:tab pos="1299256" algn="l"/>
                  <a:tab pos="1948884" algn="l"/>
                  <a:tab pos="2598511" algn="l"/>
                  <a:tab pos="3248139" algn="l"/>
                  <a:tab pos="3897767" algn="l"/>
                  <a:tab pos="4547395" algn="l"/>
                  <a:tab pos="5197023" algn="l"/>
                  <a:tab pos="5846651" algn="l"/>
                  <a:tab pos="6496279" algn="l"/>
                  <a:tab pos="7145906" algn="l"/>
                  <a:tab pos="7795534" algn="l"/>
                  <a:tab pos="8445162" algn="l"/>
                  <a:tab pos="9094790" algn="l"/>
                  <a:tab pos="9744418" algn="l"/>
                  <a:tab pos="10394046" algn="l"/>
                </a:tabLst>
              </a:pPr>
              <a:t>47</a:t>
            </a:fld>
            <a:endParaRPr lang="en-US" sz="2200" dirty="0">
              <a:solidFill>
                <a:srgbClr val="000000"/>
              </a:solidFill>
              <a:ea typeface="+mn-ea" charset="0"/>
              <a:cs typeface="+mn-ea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5E9A93-CEF7-40E7-809C-0B16E66E4388}" type="datetimeFigureOut">
              <a:rPr lang="en-US" smtClean="0"/>
              <a:pPr/>
              <a:t>7/1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646A41-D83A-45C1-9AB8-7F4B3B5B5DC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5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6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chart" Target="../charts/chart11.xml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chart" Target="../charts/chart12.xml"/><Relationship Id="rId9" Type="http://schemas.microsoft.com/office/2007/relationships/diagramDrawing" Target="../diagrams/drawing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3.png"/><Relationship Id="rId4" Type="http://schemas.openxmlformats.org/officeDocument/2006/relationships/chart" Target="../charts/chart1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37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alla.cs.gsu.edu/software/VISPA/vispa.html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52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6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0"/>
            <a:ext cx="85344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152400"/>
            <a:ext cx="8305800" cy="36576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ovel transcript reconstruction from ION Torrent sequencing reads</a:t>
            </a:r>
            <a:br>
              <a:rPr lang="en-US" sz="4000" dirty="0" smtClean="0"/>
            </a:br>
            <a:r>
              <a:rPr lang="en-US" sz="2800" dirty="0" smtClean="0"/>
              <a:t>and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4000" dirty="0" smtClean="0"/>
              <a:t> Viral Meta-genome Reconstruction from </a:t>
            </a:r>
            <a:r>
              <a:rPr lang="en-US" sz="4000" dirty="0" err="1" smtClean="0"/>
              <a:t>AmpliSeq</a:t>
            </a:r>
            <a:r>
              <a:rPr lang="en-US" sz="4000" dirty="0" smtClean="0"/>
              <a:t> Ion Torrent data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657600"/>
            <a:ext cx="4038600" cy="1752600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 smtClean="0">
                <a:solidFill>
                  <a:srgbClr val="FF0000"/>
                </a:solidFill>
              </a:rPr>
              <a:t>University of Connecticut</a:t>
            </a:r>
          </a:p>
          <a:p>
            <a:pPr algn="l"/>
            <a:r>
              <a:rPr lang="en-US" sz="2400" dirty="0" smtClean="0">
                <a:solidFill>
                  <a:srgbClr val="FF0000"/>
                </a:solidFill>
              </a:rPr>
              <a:t>	Ion </a:t>
            </a:r>
            <a:r>
              <a:rPr lang="en-US" sz="2400" dirty="0" err="1" smtClean="0">
                <a:solidFill>
                  <a:srgbClr val="FF0000"/>
                </a:solidFill>
              </a:rPr>
              <a:t>Mandoiu</a:t>
            </a:r>
            <a:endParaRPr lang="en-US" sz="2400" dirty="0" smtClean="0">
              <a:solidFill>
                <a:srgbClr val="FF0000"/>
              </a:solidFill>
            </a:endParaRPr>
          </a:p>
          <a:p>
            <a:pPr algn="l"/>
            <a:r>
              <a:rPr lang="en-US" sz="2400" dirty="0" smtClean="0">
                <a:solidFill>
                  <a:srgbClr val="FF0000"/>
                </a:solidFill>
              </a:rPr>
              <a:t>	</a:t>
            </a:r>
            <a:r>
              <a:rPr lang="en-US" sz="2400" dirty="0" err="1" smtClean="0">
                <a:solidFill>
                  <a:srgbClr val="FF0000"/>
                </a:solidFill>
              </a:rPr>
              <a:t>Sahar</a:t>
            </a:r>
            <a:r>
              <a:rPr lang="en-US" sz="2400" dirty="0" smtClean="0">
                <a:solidFill>
                  <a:srgbClr val="FF0000"/>
                </a:solidFill>
              </a:rPr>
              <a:t> Al </a:t>
            </a:r>
            <a:r>
              <a:rPr lang="en-US" sz="2400" dirty="0" err="1" smtClean="0">
                <a:solidFill>
                  <a:srgbClr val="FF0000"/>
                </a:solidFill>
              </a:rPr>
              <a:t>Seesi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pic>
        <p:nvPicPr>
          <p:cNvPr id="1026" name="Picture 2" descr="http://www.blazesports.org/wp-content/uploads/2011/08/gsu-logo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5181600"/>
            <a:ext cx="2286000" cy="1407584"/>
          </a:xfrm>
          <a:prstGeom prst="rect">
            <a:avLst/>
          </a:prstGeom>
          <a:noFill/>
        </p:spPr>
      </p:pic>
      <p:pic>
        <p:nvPicPr>
          <p:cNvPr id="1028" name="Picture 4" descr="https://encrypted-tbn0.google.com/images?q=tbn:ANd9GcSCZIwU83OTszHXLqPXUjirk7AWUDWWwQFiX2cifOAlhBVqofTlo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5105400"/>
            <a:ext cx="1524000" cy="1530804"/>
          </a:xfrm>
          <a:prstGeom prst="rect">
            <a:avLst/>
          </a:prstGeom>
          <a:noFill/>
        </p:spPr>
      </p:pic>
      <p:sp>
        <p:nvSpPr>
          <p:cNvPr id="7" name="Subtitle 2"/>
          <p:cNvSpPr txBox="1">
            <a:spLocks/>
          </p:cNvSpPr>
          <p:nvPr/>
        </p:nvSpPr>
        <p:spPr>
          <a:xfrm>
            <a:off x="4419600" y="3657600"/>
            <a:ext cx="41910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orgia State University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Alex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Zelikovsky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rghei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ngul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Adrian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ciula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Nick Mancuso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NVQ Plugin Interface &amp; Output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1200" y="1295400"/>
            <a:ext cx="7594600" cy="13278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Content Placeholder 3"/>
          <p:cNvPicPr>
            <a:picLocks noGrp="1"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8954" b="8416"/>
          <a:stretch/>
        </p:blipFill>
        <p:spPr>
          <a:xfrm>
            <a:off x="438431" y="3200400"/>
            <a:ext cx="8050084" cy="283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14947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/>
        </p:nvGraphicFramePr>
        <p:xfrm>
          <a:off x="342900" y="304800"/>
          <a:ext cx="8458200" cy="655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62667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lugins developed and available on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he Torrent Browser Plugin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IsoEM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NVQ plugi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going </a:t>
            </a:r>
            <a:r>
              <a:rPr lang="en-US" dirty="0"/>
              <a:t>work on </a:t>
            </a:r>
            <a:r>
              <a:rPr lang="en-US" dirty="0" err="1"/>
              <a:t>transcriptome</a:t>
            </a:r>
            <a:r>
              <a:rPr lang="en-US" dirty="0"/>
              <a:t> </a:t>
            </a:r>
            <a:r>
              <a:rPr lang="en-US" dirty="0" smtClean="0"/>
              <a:t>analysis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NA-</a:t>
            </a:r>
            <a:r>
              <a:rPr lang="en-US" dirty="0" err="1" smtClean="0"/>
              <a:t>PhASE</a:t>
            </a:r>
            <a:endParaRPr lang="en-US" dirty="0" smtClean="0"/>
          </a:p>
          <a:p>
            <a:pPr marL="914400" lvl="1" indent="-514350">
              <a:buFont typeface="+mj-lt"/>
              <a:buAutoNum type="alphaLcPeriod"/>
            </a:pP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reconstr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quasispec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error correctio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3230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llele Specific Gene/Isoform Expression Estimation</a:t>
            </a:r>
            <a:endParaRPr lang="en-US" dirty="0" smtClean="0"/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447800" y="1719262"/>
            <a:ext cx="2193925" cy="0"/>
          </a:xfrm>
          <a:prstGeom prst="line">
            <a:avLst/>
          </a:prstGeom>
          <a:ln w="50800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 bwMode="auto">
          <a:xfrm>
            <a:off x="1600200" y="1871662"/>
            <a:ext cx="14478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 bwMode="auto">
          <a:xfrm>
            <a:off x="1752600" y="2024062"/>
            <a:ext cx="1905000" cy="0"/>
          </a:xfrm>
          <a:prstGeom prst="line">
            <a:avLst/>
          </a:prstGeom>
          <a:ln w="50800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1600200" y="2133600"/>
            <a:ext cx="6558327" cy="523220"/>
            <a:chOff x="609600" y="2057400"/>
            <a:chExt cx="6558327" cy="523220"/>
          </a:xfrm>
        </p:grpSpPr>
        <p:cxnSp>
          <p:nvCxnSpPr>
            <p:cNvPr id="20" name="Straight Connector 19"/>
            <p:cNvCxnSpPr/>
            <p:nvPr/>
          </p:nvCxnSpPr>
          <p:spPr bwMode="auto">
            <a:xfrm>
              <a:off x="609600" y="24812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auto">
            <a:xfrm>
              <a:off x="762000" y="2405062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auto">
            <a:xfrm>
              <a:off x="1371600" y="24050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auto">
            <a:xfrm>
              <a:off x="1752600" y="2405062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auto">
            <a:xfrm>
              <a:off x="1752600" y="25574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auto">
            <a:xfrm>
              <a:off x="990600" y="25574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 bwMode="auto">
            <a:xfrm>
              <a:off x="1447800" y="24812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78" name="TextBox 161"/>
            <p:cNvSpPr txBox="1">
              <a:spLocks noChangeArrowheads="1"/>
            </p:cNvSpPr>
            <p:nvPr/>
          </p:nvSpPr>
          <p:spPr bwMode="auto">
            <a:xfrm>
              <a:off x="5029200" y="2057400"/>
              <a:ext cx="2138727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ke </a:t>
              </a:r>
              <a:r>
                <a:rPr lang="en-US" sz="1400" dirty="0" err="1">
                  <a:latin typeface="Lucida Sans Unicode" pitchFamily="34" charset="0"/>
                </a:rPr>
                <a:t>cDNA</a:t>
              </a:r>
              <a:r>
                <a:rPr lang="en-US" sz="1400" dirty="0">
                  <a:latin typeface="Lucida Sans Unicode" pitchFamily="34" charset="0"/>
                </a:rPr>
                <a:t> &amp; </a:t>
              </a:r>
              <a:endParaRPr lang="en-US" sz="1400" dirty="0" smtClean="0">
                <a:latin typeface="Lucida Sans Unicode" pitchFamily="34" charset="0"/>
              </a:endParaRPr>
            </a:p>
            <a:p>
              <a:r>
                <a:rPr lang="en-US" sz="1400" dirty="0" smtClean="0">
                  <a:latin typeface="Lucida Sans Unicode" pitchFamily="34" charset="0"/>
                </a:rPr>
                <a:t>shatter </a:t>
              </a:r>
              <a:r>
                <a:rPr lang="en-US" sz="1400" dirty="0">
                  <a:latin typeface="Lucida Sans Unicode" pitchFamily="34" charset="0"/>
                </a:rPr>
                <a:t>into fragments</a:t>
              </a:r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228600" y="3657600"/>
            <a:ext cx="6950075" cy="1185862"/>
            <a:chOff x="2286000" y="3429000"/>
            <a:chExt cx="6950075" cy="1185862"/>
          </a:xfrm>
        </p:grpSpPr>
        <p:cxnSp>
          <p:nvCxnSpPr>
            <p:cNvPr id="129" name="Straight Connector 128"/>
            <p:cNvCxnSpPr/>
            <p:nvPr/>
          </p:nvCxnSpPr>
          <p:spPr bwMode="auto">
            <a:xfrm>
              <a:off x="2286000" y="4233862"/>
              <a:ext cx="4087812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2" name="Rectangle 131"/>
            <p:cNvSpPr/>
            <p:nvPr/>
          </p:nvSpPr>
          <p:spPr bwMode="auto">
            <a:xfrm>
              <a:off x="25146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32004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38862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142" name="Elbow Connector 141"/>
            <p:cNvCxnSpPr/>
            <p:nvPr/>
          </p:nvCxnSpPr>
          <p:spPr bwMode="auto">
            <a:xfrm rot="5400000" flipH="1" flipV="1">
              <a:off x="2216150" y="40116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Elbow Connector 141"/>
            <p:cNvCxnSpPr/>
            <p:nvPr/>
          </p:nvCxnSpPr>
          <p:spPr bwMode="auto">
            <a:xfrm rot="5400000" flipH="1" flipV="1">
              <a:off x="4578350" y="39989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Rectangle 159"/>
            <p:cNvSpPr/>
            <p:nvPr/>
          </p:nvSpPr>
          <p:spPr bwMode="auto">
            <a:xfrm>
              <a:off x="48006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56388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cxnSp>
          <p:nvCxnSpPr>
            <p:cNvPr id="170" name="Straight Connector 169"/>
            <p:cNvCxnSpPr/>
            <p:nvPr/>
          </p:nvCxnSpPr>
          <p:spPr bwMode="auto">
            <a:xfrm>
              <a:off x="251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auto">
            <a:xfrm>
              <a:off x="266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auto">
            <a:xfrm>
              <a:off x="2819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 bwMode="auto">
            <a:xfrm>
              <a:off x="3200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 bwMode="auto">
            <a:xfrm>
              <a:off x="3352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 bwMode="auto">
            <a:xfrm>
              <a:off x="3505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 bwMode="auto">
            <a:xfrm>
              <a:off x="3886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 bwMode="auto">
            <a:xfrm>
              <a:off x="4038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 bwMode="auto">
            <a:xfrm>
              <a:off x="4191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 bwMode="auto">
            <a:xfrm>
              <a:off x="4876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 bwMode="auto">
            <a:xfrm>
              <a:off x="5029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 bwMode="auto">
            <a:xfrm>
              <a:off x="5181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 bwMode="auto">
            <a:xfrm>
              <a:off x="5638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 bwMode="auto">
            <a:xfrm>
              <a:off x="5791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 bwMode="auto">
            <a:xfrm>
              <a:off x="5943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22" name="Rectangle 226"/>
            <p:cNvSpPr>
              <a:spLocks noChangeArrowheads="1"/>
            </p:cNvSpPr>
            <p:nvPr/>
          </p:nvSpPr>
          <p:spPr bwMode="auto">
            <a:xfrm>
              <a:off x="8153400" y="3429000"/>
              <a:ext cx="10826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p reads</a:t>
              </a:r>
            </a:p>
          </p:txBody>
        </p:sp>
        <p:cxnSp>
          <p:nvCxnSpPr>
            <p:cNvPr id="241" name="Straight Connector 240"/>
            <p:cNvCxnSpPr>
              <a:stCxn id="132" idx="3"/>
            </p:cNvCxnSpPr>
            <p:nvPr/>
          </p:nvCxnSpPr>
          <p:spPr bwMode="auto">
            <a:xfrm>
              <a:off x="3048000" y="4233862"/>
              <a:ext cx="3810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>
              <a:stCxn id="134" idx="1"/>
            </p:cNvCxnSpPr>
            <p:nvPr/>
          </p:nvCxnSpPr>
          <p:spPr bwMode="auto">
            <a:xfrm rot="10800000" flipV="1">
              <a:off x="3429000" y="4233862"/>
              <a:ext cx="4572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7" name="TextBox 246"/>
          <p:cNvSpPr txBox="1">
            <a:spLocks noChangeArrowheads="1"/>
          </p:cNvSpPr>
          <p:nvPr/>
        </p:nvSpPr>
        <p:spPr bwMode="auto">
          <a:xfrm>
            <a:off x="685800" y="4876800"/>
            <a:ext cx="327846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Lucida Sans Unicode" pitchFamily="34" charset="0"/>
              </a:rPr>
              <a:t>Allele Specific Gene </a:t>
            </a:r>
            <a:r>
              <a:rPr lang="en-US" sz="1400" dirty="0">
                <a:latin typeface="Lucida Sans Unicode" pitchFamily="34" charset="0"/>
              </a:rPr>
              <a:t>Expression (GE)</a:t>
            </a:r>
          </a:p>
        </p:txBody>
      </p:sp>
      <p:sp>
        <p:nvSpPr>
          <p:cNvPr id="1128" name="TextBox 249"/>
          <p:cNvSpPr txBox="1">
            <a:spLocks noChangeArrowheads="1"/>
          </p:cNvSpPr>
          <p:nvPr/>
        </p:nvSpPr>
        <p:spPr bwMode="auto">
          <a:xfrm>
            <a:off x="4036853" y="4876800"/>
            <a:ext cx="343074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Lucida Sans Unicode" pitchFamily="34" charset="0"/>
              </a:rPr>
              <a:t>Allele Specific Isoform </a:t>
            </a:r>
            <a:r>
              <a:rPr lang="en-US" sz="1400" dirty="0">
                <a:latin typeface="Lucida Sans Unicode" pitchFamily="34" charset="0"/>
              </a:rPr>
              <a:t>Expression (IE)</a:t>
            </a:r>
          </a:p>
        </p:txBody>
      </p:sp>
      <p:cxnSp>
        <p:nvCxnSpPr>
          <p:cNvPr id="117" name="Straight Connector 116"/>
          <p:cNvCxnSpPr/>
          <p:nvPr/>
        </p:nvCxnSpPr>
        <p:spPr bwMode="auto">
          <a:xfrm>
            <a:off x="3962400" y="1752600"/>
            <a:ext cx="2193925" cy="0"/>
          </a:xfrm>
          <a:prstGeom prst="line">
            <a:avLst/>
          </a:prstGeom>
          <a:ln w="50800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 bwMode="auto">
          <a:xfrm>
            <a:off x="4114800" y="1905000"/>
            <a:ext cx="14478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 bwMode="auto">
          <a:xfrm>
            <a:off x="4267200" y="2057400"/>
            <a:ext cx="1905000" cy="0"/>
          </a:xfrm>
          <a:prstGeom prst="line">
            <a:avLst/>
          </a:prstGeom>
          <a:ln w="50800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" name="Group 2"/>
          <p:cNvGrpSpPr/>
          <p:nvPr/>
        </p:nvGrpSpPr>
        <p:grpSpPr>
          <a:xfrm>
            <a:off x="3810000" y="2209800"/>
            <a:ext cx="1905000" cy="533400"/>
            <a:chOff x="2971800" y="2133600"/>
            <a:chExt cx="1905000" cy="533400"/>
          </a:xfrm>
        </p:grpSpPr>
        <p:cxnSp>
          <p:nvCxnSpPr>
            <p:cNvPr id="121" name="Straight Arrow Connector 120"/>
            <p:cNvCxnSpPr/>
            <p:nvPr/>
          </p:nvCxnSpPr>
          <p:spPr bwMode="auto">
            <a:xfrm rot="5400000">
              <a:off x="2858294" y="2247106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 bwMode="auto">
            <a:xfrm>
              <a:off x="3200400" y="2667000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 bwMode="auto">
            <a:xfrm>
              <a:off x="3352800" y="2438400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 bwMode="auto">
            <a:xfrm>
              <a:off x="4038600" y="2667000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 bwMode="auto">
            <a:xfrm>
              <a:off x="4343400" y="2438400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 bwMode="auto">
            <a:xfrm>
              <a:off x="4343400" y="2667000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 bwMode="auto">
            <a:xfrm>
              <a:off x="3657600" y="2667000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 bwMode="auto">
            <a:xfrm>
              <a:off x="4038600" y="2514600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 bwMode="auto">
            <a:xfrm>
              <a:off x="3584549" y="2514600"/>
              <a:ext cx="377851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 bwMode="auto">
            <a:xfrm>
              <a:off x="4648200" y="2514600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78" name="Group 177"/>
          <p:cNvGrpSpPr/>
          <p:nvPr/>
        </p:nvGrpSpPr>
        <p:grpSpPr>
          <a:xfrm>
            <a:off x="3808411" y="3700462"/>
            <a:ext cx="4699001" cy="1143000"/>
            <a:chOff x="1674811" y="3471862"/>
            <a:chExt cx="4699001" cy="1143000"/>
          </a:xfrm>
        </p:grpSpPr>
        <p:cxnSp>
          <p:nvCxnSpPr>
            <p:cNvPr id="179" name="Straight Arrow Connector 178"/>
            <p:cNvCxnSpPr/>
            <p:nvPr/>
          </p:nvCxnSpPr>
          <p:spPr bwMode="auto">
            <a:xfrm rot="5400000">
              <a:off x="1561305" y="3585368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Straight Connector 179"/>
            <p:cNvCxnSpPr/>
            <p:nvPr/>
          </p:nvCxnSpPr>
          <p:spPr bwMode="auto">
            <a:xfrm>
              <a:off x="2286000" y="4233862"/>
              <a:ext cx="4087812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1" name="Rectangle 180"/>
            <p:cNvSpPr/>
            <p:nvPr/>
          </p:nvSpPr>
          <p:spPr bwMode="auto">
            <a:xfrm>
              <a:off x="25146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218" name="Rectangle 217"/>
            <p:cNvSpPr/>
            <p:nvPr/>
          </p:nvSpPr>
          <p:spPr bwMode="auto">
            <a:xfrm>
              <a:off x="32004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219" name="Rectangle 218"/>
            <p:cNvSpPr/>
            <p:nvPr/>
          </p:nvSpPr>
          <p:spPr bwMode="auto">
            <a:xfrm>
              <a:off x="38862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220" name="Elbow Connector 219"/>
            <p:cNvCxnSpPr/>
            <p:nvPr/>
          </p:nvCxnSpPr>
          <p:spPr bwMode="auto">
            <a:xfrm rot="5400000" flipH="1" flipV="1">
              <a:off x="2216150" y="40116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141"/>
            <p:cNvCxnSpPr/>
            <p:nvPr/>
          </p:nvCxnSpPr>
          <p:spPr bwMode="auto">
            <a:xfrm rot="5400000" flipH="1" flipV="1">
              <a:off x="4578350" y="39989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Rectangle 221"/>
            <p:cNvSpPr/>
            <p:nvPr/>
          </p:nvSpPr>
          <p:spPr bwMode="auto">
            <a:xfrm>
              <a:off x="48006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56388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cxnSp>
          <p:nvCxnSpPr>
            <p:cNvPr id="224" name="Straight Connector 223"/>
            <p:cNvCxnSpPr/>
            <p:nvPr/>
          </p:nvCxnSpPr>
          <p:spPr bwMode="auto">
            <a:xfrm>
              <a:off x="251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 bwMode="auto">
            <a:xfrm>
              <a:off x="2590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 bwMode="auto">
            <a:xfrm>
              <a:off x="2743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 bwMode="auto">
            <a:xfrm>
              <a:off x="28956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 bwMode="auto">
            <a:xfrm>
              <a:off x="266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 bwMode="auto">
            <a:xfrm>
              <a:off x="2819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 bwMode="auto">
            <a:xfrm>
              <a:off x="3200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4" name="Straight Connector 233"/>
            <p:cNvCxnSpPr/>
            <p:nvPr/>
          </p:nvCxnSpPr>
          <p:spPr bwMode="auto">
            <a:xfrm>
              <a:off x="3352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5" name="Straight Connector 234"/>
            <p:cNvCxnSpPr/>
            <p:nvPr/>
          </p:nvCxnSpPr>
          <p:spPr bwMode="auto">
            <a:xfrm>
              <a:off x="3505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6" name="Straight Connector 235"/>
            <p:cNvCxnSpPr/>
            <p:nvPr/>
          </p:nvCxnSpPr>
          <p:spPr bwMode="auto">
            <a:xfrm>
              <a:off x="3886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 bwMode="auto">
            <a:xfrm>
              <a:off x="3962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 bwMode="auto">
            <a:xfrm>
              <a:off x="4114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 bwMode="auto">
            <a:xfrm>
              <a:off x="4267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 bwMode="auto">
            <a:xfrm>
              <a:off x="4038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 bwMode="auto">
            <a:xfrm>
              <a:off x="4191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 bwMode="auto">
            <a:xfrm>
              <a:off x="2514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 bwMode="auto">
            <a:xfrm>
              <a:off x="2667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 bwMode="auto">
            <a:xfrm>
              <a:off x="28194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 bwMode="auto">
            <a:xfrm>
              <a:off x="38862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 bwMode="auto">
            <a:xfrm>
              <a:off x="4038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 bwMode="auto">
            <a:xfrm>
              <a:off x="4191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6" name="Straight Connector 255"/>
            <p:cNvCxnSpPr/>
            <p:nvPr/>
          </p:nvCxnSpPr>
          <p:spPr bwMode="auto">
            <a:xfrm>
              <a:off x="4876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 bwMode="auto">
            <a:xfrm>
              <a:off x="5029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 bwMode="auto">
            <a:xfrm>
              <a:off x="5181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 bwMode="auto">
            <a:xfrm>
              <a:off x="5638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 bwMode="auto">
            <a:xfrm>
              <a:off x="5791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 bwMode="auto">
            <a:xfrm>
              <a:off x="5943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9" name="Straight Connector 268"/>
            <p:cNvCxnSpPr>
              <a:stCxn id="181" idx="3"/>
            </p:cNvCxnSpPr>
            <p:nvPr/>
          </p:nvCxnSpPr>
          <p:spPr bwMode="auto">
            <a:xfrm>
              <a:off x="3048000" y="4233862"/>
              <a:ext cx="3810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>
              <a:stCxn id="219" idx="1"/>
            </p:cNvCxnSpPr>
            <p:nvPr/>
          </p:nvCxnSpPr>
          <p:spPr bwMode="auto">
            <a:xfrm rot="10800000" flipV="1">
              <a:off x="3429000" y="4233862"/>
              <a:ext cx="4572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1954212" y="2922588"/>
            <a:ext cx="6454776" cy="506412"/>
            <a:chOff x="1954212" y="2740025"/>
            <a:chExt cx="6454776" cy="506412"/>
          </a:xfrm>
        </p:grpSpPr>
        <p:grpSp>
          <p:nvGrpSpPr>
            <p:cNvPr id="106" name="Group 105"/>
            <p:cNvGrpSpPr/>
            <p:nvPr/>
          </p:nvGrpSpPr>
          <p:grpSpPr>
            <a:xfrm>
              <a:off x="1954212" y="2740025"/>
              <a:ext cx="6454776" cy="427037"/>
              <a:chOff x="2819400" y="2740025"/>
              <a:chExt cx="6454776" cy="427037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 rot="5400000">
                <a:off x="4485482" y="2932906"/>
                <a:ext cx="228600" cy="158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 bwMode="auto">
              <a:xfrm>
                <a:off x="28194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30480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 bwMode="auto">
              <a:xfrm>
                <a:off x="32766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35052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 bwMode="auto">
              <a:xfrm>
                <a:off x="37338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39624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 bwMode="auto">
              <a:xfrm>
                <a:off x="29718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 bwMode="auto">
              <a:xfrm>
                <a:off x="32004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 bwMode="auto">
              <a:xfrm>
                <a:off x="34290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 bwMode="auto">
              <a:xfrm>
                <a:off x="36576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 bwMode="auto">
              <a:xfrm>
                <a:off x="38862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 bwMode="auto">
              <a:xfrm>
                <a:off x="41148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079" name="Rectangle 162"/>
              <p:cNvSpPr>
                <a:spLocks noChangeArrowheads="1"/>
              </p:cNvSpPr>
              <p:nvPr/>
            </p:nvSpPr>
            <p:spPr bwMode="auto">
              <a:xfrm>
                <a:off x="6884988" y="2740025"/>
                <a:ext cx="2389188" cy="3079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dirty="0">
                    <a:latin typeface="Lucida Sans Unicode" pitchFamily="34" charset="0"/>
                  </a:rPr>
                  <a:t>Sequence fragment ends </a:t>
                </a:r>
              </a:p>
            </p:txBody>
          </p:sp>
        </p:grpSp>
        <p:grpSp>
          <p:nvGrpSpPr>
            <p:cNvPr id="141" name="Group 140"/>
            <p:cNvGrpSpPr/>
            <p:nvPr/>
          </p:nvGrpSpPr>
          <p:grpSpPr>
            <a:xfrm>
              <a:off x="4316412" y="3094037"/>
              <a:ext cx="1371600" cy="152400"/>
              <a:chOff x="2819400" y="3090862"/>
              <a:chExt cx="1371600" cy="152400"/>
            </a:xfrm>
          </p:grpSpPr>
          <p:cxnSp>
            <p:nvCxnSpPr>
              <p:cNvPr id="144" name="Straight Connector 143"/>
              <p:cNvCxnSpPr/>
              <p:nvPr/>
            </p:nvCxnSpPr>
            <p:spPr bwMode="auto">
              <a:xfrm>
                <a:off x="28194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144"/>
              <p:cNvCxnSpPr/>
              <p:nvPr/>
            </p:nvCxnSpPr>
            <p:spPr bwMode="auto">
              <a:xfrm>
                <a:off x="30480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/>
              <p:nvPr/>
            </p:nvCxnSpPr>
            <p:spPr bwMode="auto">
              <a:xfrm>
                <a:off x="32766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/>
              <p:nvPr/>
            </p:nvCxnSpPr>
            <p:spPr bwMode="auto">
              <a:xfrm>
                <a:off x="35052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 bwMode="auto">
              <a:xfrm>
                <a:off x="37338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9" name="Straight Connector 148"/>
              <p:cNvCxnSpPr/>
              <p:nvPr/>
            </p:nvCxnSpPr>
            <p:spPr bwMode="auto">
              <a:xfrm>
                <a:off x="3962400" y="30908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 bwMode="auto">
              <a:xfrm>
                <a:off x="29718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 bwMode="auto">
              <a:xfrm>
                <a:off x="32004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/>
              <p:nvPr/>
            </p:nvCxnSpPr>
            <p:spPr bwMode="auto">
              <a:xfrm>
                <a:off x="34290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36576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 bwMode="auto">
              <a:xfrm>
                <a:off x="38862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 bwMode="auto">
              <a:xfrm>
                <a:off x="4114800" y="31670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 bwMode="auto">
              <a:xfrm>
                <a:off x="28194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/>
              <p:nvPr/>
            </p:nvCxnSpPr>
            <p:spPr bwMode="auto">
              <a:xfrm>
                <a:off x="30480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32766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 bwMode="auto">
              <a:xfrm>
                <a:off x="35052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 bwMode="auto">
              <a:xfrm>
                <a:off x="37338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3962400" y="3243262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6" name="TextBox 5"/>
          <p:cNvSpPr txBox="1"/>
          <p:nvPr/>
        </p:nvSpPr>
        <p:spPr>
          <a:xfrm>
            <a:off x="1399618" y="1295400"/>
            <a:ext cx="55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FF"/>
                </a:solidFill>
                <a:latin typeface="Algerian" pitchFamily="82" charset="0"/>
              </a:rPr>
              <a:t>H0</a:t>
            </a:r>
            <a:endParaRPr lang="en-US" sz="2400" dirty="0">
              <a:solidFill>
                <a:srgbClr val="FF00FF"/>
              </a:solidFill>
              <a:latin typeface="Algerian" pitchFamily="82" charset="0"/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3886200" y="1295400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3399FF"/>
                </a:solidFill>
                <a:latin typeface="Algerian" pitchFamily="82" charset="0"/>
              </a:rPr>
              <a:t>H1</a:t>
            </a:r>
            <a:endParaRPr lang="en-US" sz="2400" dirty="0">
              <a:solidFill>
                <a:srgbClr val="3399FF"/>
              </a:solidFill>
              <a:latin typeface="Algerian" pitchFamily="82" charset="0"/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76200" y="3745468"/>
            <a:ext cx="55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FF"/>
                </a:solidFill>
                <a:latin typeface="Algerian" pitchFamily="82" charset="0"/>
              </a:rPr>
              <a:t>H0</a:t>
            </a:r>
            <a:endParaRPr lang="en-US" sz="2400" dirty="0">
              <a:solidFill>
                <a:srgbClr val="FF00FF"/>
              </a:solidFill>
              <a:latin typeface="Algerian" pitchFamily="82" charset="0"/>
            </a:endParaRPr>
          </a:p>
        </p:txBody>
      </p:sp>
      <p:sp>
        <p:nvSpPr>
          <p:cNvPr id="290" name="TextBox 289"/>
          <p:cNvSpPr txBox="1"/>
          <p:nvPr/>
        </p:nvSpPr>
        <p:spPr>
          <a:xfrm>
            <a:off x="4267200" y="3745468"/>
            <a:ext cx="5629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3399FF"/>
                </a:solidFill>
                <a:latin typeface="Algerian" pitchFamily="82" charset="0"/>
              </a:rPr>
              <a:t>H1</a:t>
            </a:r>
            <a:endParaRPr lang="en-US" sz="2400" dirty="0">
              <a:solidFill>
                <a:srgbClr val="3399FF"/>
              </a:solidFill>
              <a:latin typeface="Algerian" pitchFamily="82" charset="0"/>
            </a:endParaRPr>
          </a:p>
        </p:txBody>
      </p:sp>
      <p:graphicFrame>
        <p:nvGraphicFramePr>
          <p:cNvPr id="292" name="Chart 29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216794577"/>
              </p:ext>
            </p:extLst>
          </p:nvPr>
        </p:nvGraphicFramePr>
        <p:xfrm>
          <a:off x="941388" y="5264599"/>
          <a:ext cx="2259012" cy="129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93" name="Chart 29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333442008"/>
              </p:ext>
            </p:extLst>
          </p:nvPr>
        </p:nvGraphicFramePr>
        <p:xfrm>
          <a:off x="4184133" y="5257800"/>
          <a:ext cx="2274887" cy="12915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xmlns="" val="312214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Gregg et al., 2010 : parent-of-origin effect in hybrids of inbred mouse strains with known diploid genome</a:t>
            </a:r>
          </a:p>
          <a:p>
            <a:r>
              <a:rPr lang="en-US" sz="2400" dirty="0"/>
              <a:t>McManus et al., 2010 :  </a:t>
            </a:r>
            <a:r>
              <a:rPr lang="en-US" sz="2400" dirty="0" err="1"/>
              <a:t>cis</a:t>
            </a:r>
            <a:r>
              <a:rPr lang="en-US" sz="2400" dirty="0"/>
              <a:t>- and trans-regulatory effects in hybrids of drosophila species with known diploid genome</a:t>
            </a:r>
          </a:p>
          <a:p>
            <a:r>
              <a:rPr lang="en-US" sz="2400" dirty="0"/>
              <a:t>Heap et al., 2010 : allelic expression imbalance in human </a:t>
            </a:r>
            <a:r>
              <a:rPr lang="en-US" sz="2400" dirty="0" smtClean="0"/>
              <a:t>by </a:t>
            </a:r>
            <a:r>
              <a:rPr lang="en-US" sz="2400" dirty="0"/>
              <a:t>simple alleles coverage analysis for heterozygous SNP sites within transcripts</a:t>
            </a:r>
          </a:p>
          <a:p>
            <a:r>
              <a:rPr lang="en-US" sz="2400" dirty="0" err="1"/>
              <a:t>Turro</a:t>
            </a:r>
            <a:r>
              <a:rPr lang="en-US" sz="2400" dirty="0"/>
              <a:t> et al., 2011 : allele specific isoform expression through SNP calling and diploid </a:t>
            </a:r>
            <a:r>
              <a:rPr lang="en-US" sz="2400" dirty="0" err="1" smtClean="0"/>
              <a:t>transcriptome</a:t>
            </a:r>
            <a:r>
              <a:rPr lang="en-US" sz="2400" dirty="0" smtClean="0"/>
              <a:t> construc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4188433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NA-</a:t>
            </a:r>
            <a:r>
              <a:rPr lang="en-US" dirty="0" err="1" smtClean="0"/>
              <a:t>PhASE</a:t>
            </a:r>
            <a:r>
              <a:rPr lang="en-US" dirty="0" smtClean="0"/>
              <a:t>: ASIE from RNA-</a:t>
            </a:r>
            <a:r>
              <a:rPr lang="en-US" dirty="0" err="1" smtClean="0"/>
              <a:t>Seq</a:t>
            </a:r>
            <a:r>
              <a:rPr lang="en-US" dirty="0" smtClean="0"/>
              <a:t> Reads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990600" y="1150810"/>
            <a:ext cx="6743240" cy="5402390"/>
            <a:chOff x="990600" y="1150810"/>
            <a:chExt cx="6743240" cy="5402390"/>
          </a:xfrm>
        </p:grpSpPr>
        <p:grpSp>
          <p:nvGrpSpPr>
            <p:cNvPr id="3" name="Group 2"/>
            <p:cNvGrpSpPr/>
            <p:nvPr/>
          </p:nvGrpSpPr>
          <p:grpSpPr>
            <a:xfrm>
              <a:off x="990600" y="1150810"/>
              <a:ext cx="6716839" cy="5402390"/>
              <a:chOff x="990600" y="1150810"/>
              <a:chExt cx="6716839" cy="5402390"/>
            </a:xfrm>
          </p:grpSpPr>
          <p:pic>
            <p:nvPicPr>
              <p:cNvPr id="5122" name="Picture 2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90600" y="1150810"/>
                <a:ext cx="6716839" cy="54023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8800" y="1419430"/>
                <a:ext cx="1876425" cy="266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" name="Picture 3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96050" y="1533730"/>
                <a:ext cx="971550" cy="5048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8" name="Group 7"/>
              <p:cNvGrpSpPr/>
              <p:nvPr/>
            </p:nvGrpSpPr>
            <p:grpSpPr>
              <a:xfrm>
                <a:off x="1219200" y="4465510"/>
                <a:ext cx="299936" cy="258890"/>
                <a:chOff x="1447800" y="4531980"/>
                <a:chExt cx="299936" cy="258890"/>
              </a:xfrm>
            </p:grpSpPr>
            <p:sp>
              <p:nvSpPr>
                <p:cNvPr id="9" name="Rectangle 8"/>
                <p:cNvSpPr/>
                <p:nvPr/>
              </p:nvSpPr>
              <p:spPr>
                <a:xfrm>
                  <a:off x="1447800" y="4573619"/>
                  <a:ext cx="299936" cy="217251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" name="Down Arrow 9"/>
                <p:cNvSpPr/>
                <p:nvPr/>
              </p:nvSpPr>
              <p:spPr>
                <a:xfrm>
                  <a:off x="1595336" y="4531980"/>
                  <a:ext cx="152400" cy="258890"/>
                </a:xfrm>
                <a:prstGeom prst="downArrow">
                  <a:avLst/>
                </a:prstGeom>
                <a:noFill/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pic>
          <p:nvPicPr>
            <p:cNvPr id="4098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52765" y="3751135"/>
              <a:ext cx="981075" cy="7143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xmlns="" val="251497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/>
              <a:t>Phasing SNVs</a:t>
            </a:r>
            <a:endParaRPr lang="en-US" dirty="0"/>
          </a:p>
        </p:txBody>
      </p:sp>
      <p:sp>
        <p:nvSpPr>
          <p:cNvPr id="4" name="Content Placeholder 1"/>
          <p:cNvSpPr>
            <a:spLocks noGrp="1"/>
          </p:cNvSpPr>
          <p:nvPr>
            <p:ph idx="1"/>
          </p:nvPr>
        </p:nvSpPr>
        <p:spPr>
          <a:xfrm>
            <a:off x="495300" y="1600200"/>
            <a:ext cx="81534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RefHap</a:t>
            </a:r>
            <a:endParaRPr lang="en-US" dirty="0"/>
          </a:p>
          <a:p>
            <a:pPr lvl="1"/>
            <a:r>
              <a:rPr lang="en-US" dirty="0"/>
              <a:t>Assigns a score to each pair of reads based on their common allele calls</a:t>
            </a:r>
          </a:p>
          <a:p>
            <a:pPr lvl="1"/>
            <a:r>
              <a:rPr lang="en-US" dirty="0"/>
              <a:t>Build a graph where reads are nodes and scores are edges</a:t>
            </a:r>
          </a:p>
          <a:p>
            <a:pPr lvl="1"/>
            <a:r>
              <a:rPr lang="en-US" dirty="0"/>
              <a:t>Finds a cut </a:t>
            </a:r>
            <a:r>
              <a:rPr lang="en-US" dirty="0" smtClean="0"/>
              <a:t>that </a:t>
            </a:r>
            <a:r>
              <a:rPr lang="en-US" dirty="0"/>
              <a:t>maximizes </a:t>
            </a:r>
            <a:r>
              <a:rPr lang="en-US" dirty="0" smtClean="0"/>
              <a:t>an </a:t>
            </a:r>
            <a:r>
              <a:rPr lang="en-US" dirty="0"/>
              <a:t>objective function and use to build haplotypes</a:t>
            </a:r>
          </a:p>
          <a:p>
            <a:r>
              <a:rPr lang="en-US" dirty="0"/>
              <a:t>Coverage Based Phasing</a:t>
            </a:r>
          </a:p>
          <a:p>
            <a:pPr lvl="1"/>
            <a:r>
              <a:rPr lang="en-US" dirty="0"/>
              <a:t>Phases SNVs not phased by </a:t>
            </a:r>
            <a:r>
              <a:rPr lang="en-US" dirty="0" err="1"/>
              <a:t>RefHap</a:t>
            </a:r>
            <a:r>
              <a:rPr lang="en-US" dirty="0"/>
              <a:t> (no read evidence) and connects blocks of phased SNVs </a:t>
            </a:r>
          </a:p>
          <a:p>
            <a:pPr lvl="1"/>
            <a:r>
              <a:rPr lang="en-US" dirty="0"/>
              <a:t>For two successive heterozygous SNVs </a:t>
            </a:r>
            <a:r>
              <a:rPr lang="en-US" dirty="0" err="1"/>
              <a:t>i</a:t>
            </a:r>
            <a:r>
              <a:rPr lang="en-US" dirty="0"/>
              <a:t> and j, the i's allele with highest coverage is paired with j's allele with highest coverage in the same haplotyp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41515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720090" indent="-571500"/>
            <a:r>
              <a:rPr lang="en-US" sz="2800" dirty="0" smtClean="0"/>
              <a:t>Whole brain RNA-</a:t>
            </a:r>
            <a:r>
              <a:rPr lang="en-US" sz="2800" dirty="0" err="1" smtClean="0"/>
              <a:t>Seq</a:t>
            </a:r>
            <a:r>
              <a:rPr lang="en-US" sz="2800" dirty="0" smtClean="0"/>
              <a:t> Data - Sanger Institute Mouse Genomes Project</a:t>
            </a:r>
          </a:p>
          <a:p>
            <a:pPr marL="720090" indent="-571500"/>
            <a:r>
              <a:rPr lang="en-US" sz="2800" dirty="0" smtClean="0"/>
              <a:t>Synthetic hybrids with different levels of </a:t>
            </a:r>
            <a:r>
              <a:rPr lang="en-US" sz="2800" dirty="0" err="1" smtClean="0"/>
              <a:t>heterozygosity</a:t>
            </a:r>
            <a:r>
              <a:rPr lang="en-US" sz="2800" dirty="0" smtClean="0"/>
              <a:t> generated by pooling reads from C57/BL6 and four other strains</a:t>
            </a:r>
            <a:endParaRPr lang="en-US" sz="2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49118041"/>
              </p:ext>
            </p:extLst>
          </p:nvPr>
        </p:nvGraphicFramePr>
        <p:xfrm>
          <a:off x="1676400" y="4114800"/>
          <a:ext cx="5988050" cy="2057400"/>
        </p:xfrm>
        <a:graphic>
          <a:graphicData uri="http://schemas.openxmlformats.org/presentationml/2006/ole">
            <p:oleObj spid="_x0000_s10254" name="Worksheet" r:id="rId3" imgW="4657830" imgH="1600166" progId="Excel.Shee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3194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thetic</a:t>
            </a:r>
            <a:r>
              <a:rPr lang="en-US" b="1" dirty="0" smtClean="0"/>
              <a:t> </a:t>
            </a:r>
            <a:r>
              <a:rPr lang="en-US" dirty="0"/>
              <a:t>hybrids read statistic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96102656"/>
              </p:ext>
            </p:extLst>
          </p:nvPr>
        </p:nvGraphicFramePr>
        <p:xfrm>
          <a:off x="609600" y="1600200"/>
          <a:ext cx="7993062" cy="3887787"/>
        </p:xfrm>
        <a:graphic>
          <a:graphicData uri="http://schemas.openxmlformats.org/presentationml/2006/ole">
            <p:oleObj spid="_x0000_s11278" name="Worksheet" r:id="rId3" imgW="6114971" imgH="2981416" progId="Excel.Shee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681700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1"/>
            <a:ext cx="8229600" cy="15239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Correlation between FPKM values, for alleles in C57BLxAJ synthetic hybrid </a:t>
            </a:r>
            <a:r>
              <a:rPr lang="en-US" sz="2800" dirty="0" err="1" smtClean="0"/>
              <a:t>vs</a:t>
            </a:r>
            <a:r>
              <a:rPr lang="en-US" sz="2800" dirty="0" smtClean="0"/>
              <a:t> corresponding separate strains</a:t>
            </a:r>
            <a:endParaRPr 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8817" b="17722"/>
          <a:stretch/>
        </p:blipFill>
        <p:spPr>
          <a:xfrm>
            <a:off x="266700" y="1402080"/>
            <a:ext cx="8610600" cy="3017520"/>
          </a:xfrm>
          <a:prstGeom prst="rect">
            <a:avLst/>
          </a:prstGeom>
        </p:spPr>
      </p:pic>
      <p:sp>
        <p:nvSpPr>
          <p:cNvPr id="5" name="TextBox 192"/>
          <p:cNvSpPr txBox="1"/>
          <p:nvPr/>
        </p:nvSpPr>
        <p:spPr>
          <a:xfrm>
            <a:off x="717092" y="1932801"/>
            <a:ext cx="6976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945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R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= 0.73</a:t>
            </a:r>
            <a:endParaRPr lang="en-US" sz="1200" dirty="0"/>
          </a:p>
        </p:txBody>
      </p:sp>
      <p:sp>
        <p:nvSpPr>
          <p:cNvPr id="6" name="TextBox 193"/>
          <p:cNvSpPr txBox="1"/>
          <p:nvPr/>
        </p:nvSpPr>
        <p:spPr>
          <a:xfrm>
            <a:off x="4735372" y="1905000"/>
            <a:ext cx="6976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945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 smtClean="0"/>
              <a:t>R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= 0.81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xmlns="" val="27085142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lugins developed and available on </a:t>
            </a:r>
            <a:r>
              <a:rPr lang="en-US" dirty="0"/>
              <a:t>the Torrent Browser Plugin </a:t>
            </a:r>
            <a:r>
              <a:rPr lang="en-US" dirty="0" smtClean="0"/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/>
              <a:t>IsoEM</a:t>
            </a:r>
            <a:r>
              <a:rPr lang="en-US" dirty="0" smtClean="0"/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SNVQ plugi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going </a:t>
            </a:r>
            <a:r>
              <a:rPr lang="en-US" dirty="0"/>
              <a:t>work on </a:t>
            </a:r>
            <a:r>
              <a:rPr lang="en-US" dirty="0" err="1"/>
              <a:t>transcriptome</a:t>
            </a:r>
            <a:r>
              <a:rPr lang="en-US" dirty="0"/>
              <a:t> </a:t>
            </a:r>
            <a:r>
              <a:rPr lang="en-US" dirty="0" smtClean="0"/>
              <a:t>analysis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NA-</a:t>
            </a:r>
            <a:r>
              <a:rPr lang="en-US" dirty="0" err="1" smtClean="0"/>
              <a:t>PhASE</a:t>
            </a:r>
            <a:endParaRPr lang="en-US" dirty="0" smtClean="0"/>
          </a:p>
          <a:p>
            <a:pPr marL="914400" lvl="1" indent="-514350">
              <a:buFont typeface="+mj-lt"/>
              <a:buAutoNum type="alphaLcPeriod"/>
            </a:pPr>
            <a:r>
              <a:rPr lang="en-US" dirty="0" err="1"/>
              <a:t>Transcriptome</a:t>
            </a:r>
            <a:r>
              <a:rPr lang="en-US" dirty="0"/>
              <a:t> 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going </a:t>
            </a:r>
            <a:r>
              <a:rPr lang="en-US" dirty="0"/>
              <a:t>work on </a:t>
            </a:r>
            <a:r>
              <a:rPr lang="en-US" dirty="0" err="1"/>
              <a:t>quasispecies</a:t>
            </a:r>
            <a:r>
              <a:rPr lang="en-US" dirty="0"/>
              <a:t> </a:t>
            </a:r>
            <a:r>
              <a:rPr lang="en-US" dirty="0" smtClean="0"/>
              <a:t>reconstruction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/>
              <a:t>Amplicon</a:t>
            </a:r>
            <a:r>
              <a:rPr lang="en-US" dirty="0" smtClean="0"/>
              <a:t> error correction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econstruction from </a:t>
            </a:r>
            <a:r>
              <a:rPr lang="en-US" dirty="0" err="1" smtClean="0"/>
              <a:t>amplic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9031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20113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 smtClean="0"/>
              <a:t>Correlation between FPKM values, for each strain, inferred from the separate strain RNA-</a:t>
            </a:r>
            <a:r>
              <a:rPr lang="en-US" sz="2800" dirty="0" err="1" smtClean="0"/>
              <a:t>Seq</a:t>
            </a:r>
            <a:r>
              <a:rPr lang="en-US" sz="2800" dirty="0" smtClean="0"/>
              <a:t> reads vs. the pooled reads of the two strains (synthetic hybrid)</a:t>
            </a:r>
          </a:p>
          <a:p>
            <a:endParaRPr lang="en-US" dirty="0"/>
          </a:p>
        </p:txBody>
      </p:sp>
      <p:pic>
        <p:nvPicPr>
          <p:cNvPr id="4" name="table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19200" y="1780902"/>
            <a:ext cx="6392896" cy="1876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01799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532041842"/>
              </p:ext>
            </p:extLst>
          </p:nvPr>
        </p:nvGraphicFramePr>
        <p:xfrm>
          <a:off x="76200" y="16764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125742802"/>
              </p:ext>
            </p:extLst>
          </p:nvPr>
        </p:nvGraphicFramePr>
        <p:xfrm>
          <a:off x="4495800" y="1600200"/>
          <a:ext cx="45720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/>
          <p:cNvSpPr/>
          <p:nvPr/>
        </p:nvSpPr>
        <p:spPr>
          <a:xfrm>
            <a:off x="304800" y="4450140"/>
            <a:ext cx="8610600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1945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3891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5836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77824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7280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16736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36192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556480" algn="l" defTabSz="4389120" rtl="0" eaLnBrk="1" latinLnBrk="0" hangingPunct="1">
              <a:defRPr sz="8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Error Fractions at </a:t>
            </a:r>
            <a:r>
              <a:rPr lang="en-US" sz="2400" dirty="0" smtClean="0"/>
              <a:t>different </a:t>
            </a:r>
            <a:r>
              <a:rPr lang="en-US" sz="2400" dirty="0"/>
              <a:t>threshold </a:t>
            </a:r>
            <a:r>
              <a:rPr lang="en-US" sz="2400" dirty="0" smtClean="0"/>
              <a:t>values </a:t>
            </a:r>
            <a:r>
              <a:rPr lang="en-US" sz="2400" dirty="0"/>
              <a:t>for expression levels estimated for strains in synthetic hybrids vs. corresponding</a:t>
            </a:r>
          </a:p>
          <a:p>
            <a:r>
              <a:rPr lang="en-US" sz="2400" dirty="0"/>
              <a:t>separate strain</a:t>
            </a:r>
          </a:p>
        </p:txBody>
      </p:sp>
    </p:spTree>
    <p:extLst>
      <p:ext uri="{BB962C8B-B14F-4D97-AF65-F5344CB8AC3E}">
        <p14:creationId xmlns:p14="http://schemas.microsoft.com/office/powerpoint/2010/main" xmlns="" val="207587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NA-</a:t>
            </a:r>
            <a:r>
              <a:rPr lang="en-US" dirty="0" err="1" smtClean="0"/>
              <a:t>PhASE</a:t>
            </a:r>
            <a:r>
              <a:rPr lang="en-US" dirty="0" smtClean="0"/>
              <a:t> Strengt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NA-</a:t>
            </a:r>
            <a:r>
              <a:rPr lang="en-US" dirty="0" err="1"/>
              <a:t>PhASE</a:t>
            </a:r>
            <a:r>
              <a:rPr lang="en-US" dirty="0"/>
              <a:t> addresses limitations of existing ASE methods</a:t>
            </a:r>
          </a:p>
          <a:p>
            <a:pPr lvl="1"/>
            <a:r>
              <a:rPr lang="en-US" dirty="0"/>
              <a:t>Does not require availability of diploid genome/</a:t>
            </a:r>
            <a:r>
              <a:rPr lang="en-US" dirty="0" err="1"/>
              <a:t>transcriptome</a:t>
            </a:r>
            <a:endParaRPr lang="en-US" dirty="0"/>
          </a:p>
          <a:p>
            <a:pPr lvl="1"/>
            <a:r>
              <a:rPr lang="en-US" dirty="0"/>
              <a:t>Mapping the reads against the diploid </a:t>
            </a:r>
            <a:r>
              <a:rPr lang="en-US" dirty="0" err="1"/>
              <a:t>transcriptome</a:t>
            </a:r>
            <a:r>
              <a:rPr lang="en-US" dirty="0"/>
              <a:t> reconstructed on-the-fly resolves bias towards reference </a:t>
            </a:r>
            <a:r>
              <a:rPr lang="en-US" dirty="0" smtClean="0"/>
              <a:t>alleles</a:t>
            </a:r>
            <a:endParaRPr lang="en-US" dirty="0"/>
          </a:p>
          <a:p>
            <a:pPr lvl="1"/>
            <a:r>
              <a:rPr lang="en-US" dirty="0"/>
              <a:t>EM model improves inference accuracy by using all reads, including those that map to more than one isofor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25868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orrent Browser Plugin for RNA-</a:t>
            </a:r>
            <a:r>
              <a:rPr lang="en-US" dirty="0" err="1" smtClean="0"/>
              <a:t>Ph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 1: Incorporate all modules (SNVQ, </a:t>
            </a:r>
            <a:r>
              <a:rPr lang="en-US" dirty="0" err="1" smtClean="0"/>
              <a:t>IsoEM</a:t>
            </a:r>
            <a:r>
              <a:rPr lang="en-US" dirty="0" smtClean="0"/>
              <a:t>, </a:t>
            </a:r>
            <a:r>
              <a:rPr lang="en-US" dirty="0" err="1" smtClean="0"/>
              <a:t>RefHap</a:t>
            </a:r>
            <a:r>
              <a:rPr lang="en-US" dirty="0" smtClean="0"/>
              <a:t>) inside one plugin</a:t>
            </a:r>
          </a:p>
          <a:p>
            <a:r>
              <a:rPr lang="en-US" dirty="0" smtClean="0"/>
              <a:t>Option2: Incorporate existing plugins into a pipeline.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>
                <a:solidFill>
                  <a:srgbClr val="FF0000"/>
                </a:solidFill>
              </a:rPr>
              <a:t>Would this be possible in the future?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82333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lugins developed and available on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he Torrent Browser Plugin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IsoEM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NVQ plugi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going </a:t>
            </a:r>
            <a:r>
              <a:rPr lang="en-US" dirty="0"/>
              <a:t>work on </a:t>
            </a:r>
            <a:r>
              <a:rPr lang="en-US" dirty="0" err="1"/>
              <a:t>transcriptome</a:t>
            </a:r>
            <a:r>
              <a:rPr lang="en-US" dirty="0"/>
              <a:t> </a:t>
            </a:r>
            <a:r>
              <a:rPr lang="en-US" dirty="0" smtClean="0"/>
              <a:t>analysis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NA-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PhASE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/>
              <a:t>Transcriptome</a:t>
            </a:r>
            <a:r>
              <a:rPr lang="en-US" dirty="0" smtClean="0"/>
              <a:t> 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quasispec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error correctio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3230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ranscriptome</a:t>
            </a:r>
            <a:r>
              <a:rPr lang="en-US" dirty="0" smtClean="0"/>
              <a:t> Re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86000"/>
          </a:xfrm>
        </p:spPr>
        <p:txBody>
          <a:bodyPr/>
          <a:lstStyle/>
          <a:p>
            <a:r>
              <a:rPr lang="en-US" dirty="0"/>
              <a:t>Given partial or incomplete </a:t>
            </a:r>
            <a:r>
              <a:rPr lang="en-US" dirty="0" smtClean="0"/>
              <a:t>information about </a:t>
            </a:r>
            <a:r>
              <a:rPr lang="en-US" dirty="0"/>
              <a:t>something, use that information </a:t>
            </a:r>
            <a:r>
              <a:rPr lang="en-US" dirty="0" smtClean="0"/>
              <a:t>to make </a:t>
            </a:r>
            <a:r>
              <a:rPr lang="en-US" dirty="0"/>
              <a:t>an informed guess about the </a:t>
            </a:r>
            <a:r>
              <a:rPr lang="en-US" dirty="0" smtClean="0"/>
              <a:t>missing or </a:t>
            </a:r>
            <a:r>
              <a:rPr lang="en-US" dirty="0"/>
              <a:t>unknown data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71682" name="AutoShape 2" descr="https://mail-attachment.googleusercontent.com/attachment/u/0/?ui=2&amp;ik=cff1ef727c&amp;view=att&amp;th=136850d88ad418a2&amp;attid=0.1&amp;disp=inline&amp;realattid=f_h0ohwbku0&amp;safe=1&amp;zw&amp;saduie=AG9B_P9P5kM0JZjcEmBt5i4v_KXu&amp;sadet=1333672175272&amp;sads=25o5M7AQoENsKhT5nHoefmPZgtk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97017" y="3733800"/>
            <a:ext cx="6580183" cy="270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37623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ranscriptome</a:t>
            </a:r>
            <a:r>
              <a:rPr lang="en-US" dirty="0" smtClean="0"/>
              <a:t> Reconstruction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GIR : Genome-independent reconstruction (</a:t>
            </a:r>
            <a:r>
              <a:rPr lang="en-US" sz="2800" i="1" dirty="0" smtClean="0"/>
              <a:t>de novo</a:t>
            </a:r>
            <a:r>
              <a:rPr lang="en-US" sz="2800" dirty="0" smtClean="0"/>
              <a:t>)</a:t>
            </a:r>
          </a:p>
          <a:p>
            <a:pPr lvl="1"/>
            <a:r>
              <a:rPr lang="en-US" sz="2400" dirty="0" smtClean="0"/>
              <a:t>k-</a:t>
            </a:r>
            <a:r>
              <a:rPr lang="en-US" sz="2400" dirty="0" err="1" smtClean="0"/>
              <a:t>mer</a:t>
            </a:r>
            <a:r>
              <a:rPr lang="en-US" sz="2400" dirty="0" smtClean="0"/>
              <a:t> graph </a:t>
            </a:r>
          </a:p>
          <a:p>
            <a:r>
              <a:rPr lang="en-US" sz="2800" dirty="0" smtClean="0"/>
              <a:t>GGR : Genome-guided reconstruction (</a:t>
            </a:r>
            <a:r>
              <a:rPr lang="en-US" sz="2800" i="1" dirty="0" err="1" smtClean="0"/>
              <a:t>ab</a:t>
            </a:r>
            <a:r>
              <a:rPr lang="en-US" sz="2800" i="1" dirty="0" smtClean="0"/>
              <a:t> initio</a:t>
            </a:r>
            <a:r>
              <a:rPr lang="en-US" sz="2800" dirty="0" smtClean="0"/>
              <a:t>)</a:t>
            </a:r>
          </a:p>
          <a:p>
            <a:pPr lvl="1"/>
            <a:r>
              <a:rPr lang="en-US" sz="2400" dirty="0" smtClean="0"/>
              <a:t>Spliced read mapping </a:t>
            </a:r>
          </a:p>
          <a:p>
            <a:pPr lvl="1"/>
            <a:r>
              <a:rPr lang="en-US" sz="2400" dirty="0" err="1" smtClean="0"/>
              <a:t>Exon</a:t>
            </a:r>
            <a:r>
              <a:rPr lang="en-US" sz="2400" dirty="0" smtClean="0"/>
              <a:t> identification</a:t>
            </a:r>
          </a:p>
          <a:p>
            <a:r>
              <a:rPr lang="en-US" sz="2800" dirty="0" smtClean="0"/>
              <a:t>AGR : Annotation-guided reconstruction</a:t>
            </a:r>
          </a:p>
          <a:p>
            <a:pPr lvl="1"/>
            <a:r>
              <a:rPr lang="en-US" sz="2400" dirty="0" smtClean="0"/>
              <a:t>Use existing annotation (known transcripts) </a:t>
            </a:r>
          </a:p>
          <a:p>
            <a:pPr lvl="1"/>
            <a:r>
              <a:rPr lang="en-US" sz="2400" dirty="0" smtClean="0"/>
              <a:t>Focus on discovering novel transcripts 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61958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609600"/>
            <a:ext cx="6324600" cy="5810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 GGR </a:t>
            </a:r>
            <a:r>
              <a:rPr lang="en-US" dirty="0" err="1" smtClean="0"/>
              <a:t>vs</a:t>
            </a:r>
            <a:r>
              <a:rPr lang="en-US" dirty="0" smtClean="0"/>
              <a:t> GIR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0" y="64770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1200" dirty="0" smtClean="0"/>
              <a:t>Garber, </a:t>
            </a:r>
            <a:r>
              <a:rPr lang="en-US" sz="1200" dirty="0"/>
              <a:t>M. </a:t>
            </a:r>
            <a:r>
              <a:rPr lang="en-US" sz="1200" i="1" dirty="0"/>
              <a:t>et al. </a:t>
            </a:r>
            <a:r>
              <a:rPr lang="en-US" sz="1200" i="1" dirty="0" smtClean="0"/>
              <a:t>Nat</a:t>
            </a:r>
            <a:r>
              <a:rPr lang="en-US" sz="1200" i="1" dirty="0"/>
              <a:t>. </a:t>
            </a:r>
            <a:r>
              <a:rPr lang="en-US" sz="1200" i="1" dirty="0" err="1"/>
              <a:t>Biotechnol</a:t>
            </a:r>
            <a:r>
              <a:rPr lang="en-US" sz="1200" i="1" dirty="0"/>
              <a:t>. </a:t>
            </a:r>
            <a:r>
              <a:rPr lang="en-US" sz="1200" dirty="0" smtClean="0"/>
              <a:t>June 2011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58332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vious approache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GIR</a:t>
            </a:r>
          </a:p>
          <a:p>
            <a:pPr lvl="1"/>
            <a:r>
              <a:rPr lang="en-US" dirty="0" smtClean="0"/>
              <a:t>Trinity(2011), Velvet(2008), </a:t>
            </a:r>
            <a:r>
              <a:rPr lang="en-US" dirty="0" err="1" smtClean="0"/>
              <a:t>TransABySS</a:t>
            </a:r>
            <a:r>
              <a:rPr lang="en-US" dirty="0" smtClean="0"/>
              <a:t>(2008)</a:t>
            </a:r>
          </a:p>
          <a:p>
            <a:pPr lvl="2"/>
            <a:r>
              <a:rPr lang="en-US" dirty="0" smtClean="0"/>
              <a:t>de </a:t>
            </a:r>
            <a:r>
              <a:rPr lang="en-US" dirty="0" err="1" smtClean="0"/>
              <a:t>Brujin</a:t>
            </a:r>
            <a:r>
              <a:rPr lang="en-US" dirty="0" smtClean="0"/>
              <a:t> k-</a:t>
            </a:r>
            <a:r>
              <a:rPr lang="en-US" dirty="0" err="1" smtClean="0"/>
              <a:t>mer</a:t>
            </a:r>
            <a:r>
              <a:rPr lang="en-US" dirty="0" smtClean="0"/>
              <a:t> graph</a:t>
            </a:r>
          </a:p>
          <a:p>
            <a:r>
              <a:rPr lang="en-US" dirty="0" smtClean="0"/>
              <a:t>GGR</a:t>
            </a:r>
          </a:p>
          <a:p>
            <a:pPr lvl="1"/>
            <a:r>
              <a:rPr lang="en-US" dirty="0" smtClean="0"/>
              <a:t>Scripture(2010)</a:t>
            </a:r>
          </a:p>
          <a:p>
            <a:pPr lvl="2"/>
            <a:r>
              <a:rPr lang="en-US" dirty="0" smtClean="0"/>
              <a:t>Reports “all” transcripts</a:t>
            </a:r>
          </a:p>
          <a:p>
            <a:pPr lvl="1"/>
            <a:r>
              <a:rPr lang="en-US" dirty="0" smtClean="0"/>
              <a:t>Cufflinks(2010), </a:t>
            </a:r>
            <a:r>
              <a:rPr lang="en-US" dirty="0" err="1" smtClean="0"/>
              <a:t>IsoLasso</a:t>
            </a:r>
            <a:r>
              <a:rPr lang="en-US" dirty="0" smtClean="0"/>
              <a:t>(2011), SLIDE(2012)</a:t>
            </a:r>
          </a:p>
          <a:p>
            <a:pPr lvl="2"/>
            <a:r>
              <a:rPr lang="en-US" dirty="0" smtClean="0"/>
              <a:t>Minimizes set of transcripts explaining reads</a:t>
            </a:r>
          </a:p>
          <a:p>
            <a:r>
              <a:rPr lang="en-US" dirty="0" smtClean="0"/>
              <a:t>AGR</a:t>
            </a:r>
          </a:p>
          <a:p>
            <a:pPr lvl="1"/>
            <a:r>
              <a:rPr lang="en-US" dirty="0" smtClean="0"/>
              <a:t>RABT(2011)</a:t>
            </a:r>
          </a:p>
          <a:p>
            <a:pPr lvl="2"/>
            <a:r>
              <a:rPr lang="en-US" dirty="0" smtClean="0"/>
              <a:t>Simulate reads from annotated transcript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5542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notation-guided reconstruction</a:t>
            </a:r>
          </a:p>
          <a:p>
            <a:pPr lvl="1"/>
            <a:r>
              <a:rPr lang="en-US" dirty="0" smtClean="0"/>
              <a:t>DRUT</a:t>
            </a:r>
          </a:p>
          <a:p>
            <a:r>
              <a:rPr lang="en-US" dirty="0" smtClean="0"/>
              <a:t>Genome-guided reconstruction</a:t>
            </a:r>
          </a:p>
          <a:p>
            <a:pPr lvl="1"/>
            <a:r>
              <a:rPr lang="en-US" dirty="0" smtClean="0"/>
              <a:t>TRIP(in progres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47116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lugins developed and available on </a:t>
            </a:r>
            <a:r>
              <a:rPr lang="en-US" dirty="0"/>
              <a:t>the Torrent Browser Plugin </a:t>
            </a:r>
            <a:r>
              <a:rPr lang="en-US" dirty="0" smtClean="0"/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/>
              <a:t>IsoEM</a:t>
            </a:r>
            <a:r>
              <a:rPr lang="en-US" dirty="0" smtClean="0"/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NVQ plugi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nalysi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NA-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PhASE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reconstr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quasispec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3200" dirty="0" err="1" smtClean="0">
                <a:solidFill>
                  <a:schemeClr val="bg1">
                    <a:lumMod val="75000"/>
                  </a:schemeClr>
                </a:solidFill>
              </a:rPr>
              <a:t>Amplicon</a:t>
            </a: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 error correctio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Reconstruction from </a:t>
            </a:r>
            <a:r>
              <a:rPr lang="en-US" sz="3200" dirty="0" err="1" smtClean="0">
                <a:solidFill>
                  <a:schemeClr val="bg1">
                    <a:lumMod val="75000"/>
                  </a:schemeClr>
                </a:solidFill>
              </a:rPr>
              <a:t>amplicons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90310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notation-guided reconstruction</a:t>
            </a:r>
          </a:p>
          <a:p>
            <a:pPr lvl="1"/>
            <a:r>
              <a:rPr lang="en-US" dirty="0" smtClean="0"/>
              <a:t>DRUT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Genome-guided reconstruc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RIP(in progress)</a:t>
            </a:r>
          </a:p>
        </p:txBody>
      </p:sp>
    </p:spTree>
    <p:extLst>
      <p:ext uri="{BB962C8B-B14F-4D97-AF65-F5344CB8AC3E}">
        <p14:creationId xmlns:p14="http://schemas.microsoft.com/office/powerpoint/2010/main" xmlns="" val="923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RUT : </a:t>
            </a:r>
            <a:r>
              <a:rPr lang="en-US" b="1" dirty="0" smtClean="0"/>
              <a:t>D</a:t>
            </a:r>
            <a:r>
              <a:rPr lang="en-US" dirty="0" smtClean="0"/>
              <a:t>iscovery </a:t>
            </a:r>
            <a:r>
              <a:rPr lang="en-US" dirty="0"/>
              <a:t>and </a:t>
            </a:r>
            <a:r>
              <a:rPr lang="en-US" b="1" dirty="0"/>
              <a:t>R</a:t>
            </a:r>
            <a:r>
              <a:rPr lang="en-US" dirty="0"/>
              <a:t>econstruction of </a:t>
            </a:r>
            <a:r>
              <a:rPr lang="en-US" b="1" dirty="0" err="1" smtClean="0"/>
              <a:t>U</a:t>
            </a:r>
            <a:r>
              <a:rPr lang="en-US" dirty="0" err="1" smtClean="0"/>
              <a:t>nannotated</a:t>
            </a:r>
            <a:r>
              <a:rPr lang="en-US" dirty="0" smtClean="0"/>
              <a:t> </a:t>
            </a:r>
            <a:r>
              <a:rPr lang="en-US" b="1" dirty="0" smtClean="0"/>
              <a:t>T</a:t>
            </a:r>
            <a:r>
              <a:rPr lang="en-US" dirty="0" smtClean="0"/>
              <a:t>ranscrip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000" dirty="0" smtClean="0"/>
              <a:t>a) </a:t>
            </a:r>
            <a:r>
              <a:rPr lang="en-US" sz="2000" b="1" dirty="0" smtClean="0"/>
              <a:t>Map</a:t>
            </a:r>
            <a:r>
              <a:rPr lang="en-US" sz="2000" dirty="0" smtClean="0"/>
              <a:t> reads to annotated</a:t>
            </a:r>
          </a:p>
          <a:p>
            <a:pPr>
              <a:buNone/>
            </a:pPr>
            <a:r>
              <a:rPr lang="en-US" sz="2000" dirty="0" smtClean="0"/>
              <a:t>transcripts (using Bowtie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b) </a:t>
            </a:r>
            <a:r>
              <a:rPr lang="en-US" sz="2000" b="1" dirty="0" err="1" smtClean="0"/>
              <a:t>eVTEM</a:t>
            </a:r>
            <a:r>
              <a:rPr lang="en-US" sz="2000" b="1" dirty="0" smtClean="0"/>
              <a:t>: </a:t>
            </a:r>
            <a:r>
              <a:rPr lang="en-US" sz="2000" dirty="0" smtClean="0"/>
              <a:t>Identify </a:t>
            </a:r>
            <a:r>
              <a:rPr lang="en-US" sz="2000" dirty="0" err="1" smtClean="0"/>
              <a:t>overexpressed</a:t>
            </a:r>
            <a:endParaRPr lang="en-US" sz="2000" dirty="0" smtClean="0"/>
          </a:p>
          <a:p>
            <a:pPr>
              <a:buNone/>
            </a:pPr>
            <a:r>
              <a:rPr lang="en-US" sz="2000" dirty="0" err="1" smtClean="0"/>
              <a:t>exons</a:t>
            </a:r>
            <a:r>
              <a:rPr lang="en-US" sz="2000" dirty="0" smtClean="0"/>
              <a:t> (possibly from </a:t>
            </a:r>
            <a:r>
              <a:rPr lang="en-US" sz="2000" dirty="0" err="1" smtClean="0"/>
              <a:t>unannotated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transcripts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c) </a:t>
            </a:r>
            <a:r>
              <a:rPr lang="en-US" sz="2000" b="1" dirty="0" smtClean="0"/>
              <a:t>Assemble Transcripts </a:t>
            </a:r>
            <a:r>
              <a:rPr lang="en-US" sz="2000" dirty="0" smtClean="0"/>
              <a:t>(e.g., Cufflinks)</a:t>
            </a:r>
          </a:p>
          <a:p>
            <a:pPr>
              <a:buNone/>
            </a:pPr>
            <a:r>
              <a:rPr lang="en-US" sz="2000" dirty="0" smtClean="0"/>
              <a:t>using reads from “</a:t>
            </a:r>
            <a:r>
              <a:rPr lang="en-US" sz="2000" dirty="0" err="1" smtClean="0"/>
              <a:t>overexpressed</a:t>
            </a:r>
            <a:r>
              <a:rPr lang="en-US" sz="2000" dirty="0" smtClean="0"/>
              <a:t>” </a:t>
            </a:r>
            <a:r>
              <a:rPr lang="en-US" sz="2000" dirty="0" err="1" smtClean="0"/>
              <a:t>exons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and unmapped reads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d) </a:t>
            </a:r>
            <a:r>
              <a:rPr lang="en-US" sz="2000" b="1" dirty="0" smtClean="0"/>
              <a:t>Output: </a:t>
            </a:r>
            <a:r>
              <a:rPr lang="en-US" sz="2000" dirty="0" smtClean="0"/>
              <a:t>annotated transcripts + novel </a:t>
            </a:r>
          </a:p>
          <a:p>
            <a:pPr>
              <a:buNone/>
            </a:pPr>
            <a:r>
              <a:rPr lang="en-US" sz="2000" dirty="0" smtClean="0"/>
              <a:t>transcript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5075237" y="1330325"/>
          <a:ext cx="3840163" cy="5375275"/>
        </p:xfrm>
        <a:graphic>
          <a:graphicData uri="http://schemas.openxmlformats.org/presentationml/2006/ole">
            <p:oleObj spid="_x0000_s13323" name="Visio" r:id="rId3" imgW="3533796" imgH="4946533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52834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RUT : PPV and Sensitivity 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6096000"/>
            <a:ext cx="8229600" cy="609600"/>
          </a:xfrm>
        </p:spPr>
        <p:txBody>
          <a:bodyPr>
            <a:normAutofit/>
          </a:bodyPr>
          <a:lstStyle/>
          <a:p>
            <a:pPr marL="342900" lvl="1" indent="-342900">
              <a:buNone/>
            </a:pPr>
            <a:r>
              <a:rPr lang="en-US" sz="1800" dirty="0" smtClean="0"/>
              <a:t>in every gene 1 transcript is not annotated; 100bp single reads; 100x coverage</a:t>
            </a:r>
          </a:p>
          <a:p>
            <a:pPr marL="342900" lvl="1" indent="-342900" algn="ctr">
              <a:buFont typeface="Arial" pitchFamily="34" charset="0"/>
              <a:buChar char="•"/>
            </a:pPr>
            <a:endParaRPr lang="en-US" sz="2000" dirty="0" smtClean="0"/>
          </a:p>
          <a:p>
            <a:pPr algn="ctr"/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24000"/>
            <a:ext cx="4543947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43947" y="1600200"/>
            <a:ext cx="4492633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2438400" y="2514600"/>
          <a:ext cx="1600200" cy="594360"/>
        </p:xfrm>
        <a:graphic>
          <a:graphicData uri="http://schemas.openxmlformats.org/presentationml/2006/ole">
            <p:oleObj spid="_x0000_s14356" name="Equation" r:id="rId5" imgW="1066337" imgH="393529" progId="Equation.3">
              <p:embed/>
            </p:oleObj>
          </a:graphicData>
        </a:graphic>
      </p:graphicFrame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6934200" y="3048000"/>
          <a:ext cx="1600200" cy="608857"/>
        </p:xfrm>
        <a:graphic>
          <a:graphicData uri="http://schemas.openxmlformats.org/presentationml/2006/ole">
            <p:oleObj spid="_x0000_s14357" name="Equation" r:id="rId6" imgW="1040948" imgH="393529" progId="Equation.3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281952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notation-guided reconstruction</a:t>
            </a:r>
          </a:p>
          <a:p>
            <a:pPr lvl="1"/>
            <a:r>
              <a:rPr lang="en-US" dirty="0" smtClean="0"/>
              <a:t>DRUT</a:t>
            </a:r>
          </a:p>
          <a:p>
            <a:r>
              <a:rPr lang="en-US" dirty="0" smtClean="0"/>
              <a:t>Genome-guided reconstruction</a:t>
            </a:r>
          </a:p>
          <a:p>
            <a:pPr lvl="1"/>
            <a:r>
              <a:rPr lang="en-US" dirty="0" smtClean="0"/>
              <a:t>TRIP(in progres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12388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Annotation-guided reconstruction</a:t>
            </a:r>
          </a:p>
          <a:p>
            <a:pPr lvl="1"/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RUT</a:t>
            </a:r>
          </a:p>
          <a:p>
            <a:r>
              <a:rPr lang="en-US" dirty="0" smtClean="0"/>
              <a:t>Genome-guided reconstruction</a:t>
            </a:r>
          </a:p>
          <a:p>
            <a:pPr lvl="1"/>
            <a:r>
              <a:rPr lang="en-US" dirty="0" smtClean="0"/>
              <a:t>TRIP(in progres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508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and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8170" y="1206500"/>
            <a:ext cx="7060068" cy="51943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Read length is currently much shorter then transcripts length</a:t>
            </a:r>
          </a:p>
          <a:p>
            <a:endParaRPr lang="en-US" dirty="0" smtClean="0"/>
          </a:p>
          <a:p>
            <a:r>
              <a:rPr lang="en-US" dirty="0" smtClean="0"/>
              <a:t>Statistical reconstruction method </a:t>
            </a:r>
          </a:p>
          <a:p>
            <a:pPr lvl="1"/>
            <a:r>
              <a:rPr lang="en-US" dirty="0" smtClean="0"/>
              <a:t>fragment length distribution</a:t>
            </a:r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21506" name="Picture 2" descr="http://staticulator.files.wordpress.com/2011/08/challeng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524000"/>
            <a:ext cx="1048416" cy="1355951"/>
          </a:xfrm>
          <a:prstGeom prst="rect">
            <a:avLst/>
          </a:prstGeom>
          <a:noFill/>
        </p:spPr>
      </p:pic>
      <p:pic>
        <p:nvPicPr>
          <p:cNvPr id="21508" name="Picture 4" descr="http://www.defensehelp.com/images/Solutions_web%20compres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429000"/>
            <a:ext cx="1382940" cy="9028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168643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Rectangle 224"/>
          <p:cNvSpPr/>
          <p:nvPr/>
        </p:nvSpPr>
        <p:spPr>
          <a:xfrm>
            <a:off x="914400" y="5753100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6" name="Rectangle 225"/>
          <p:cNvSpPr/>
          <p:nvPr/>
        </p:nvSpPr>
        <p:spPr>
          <a:xfrm>
            <a:off x="7620000" y="5753100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4267200" y="5753100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4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3048000" y="5753100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9" name="Rectangle 228"/>
          <p:cNvSpPr/>
          <p:nvPr/>
        </p:nvSpPr>
        <p:spPr>
          <a:xfrm>
            <a:off x="5486400" y="5753100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0" name="TextBox 229"/>
          <p:cNvSpPr txBox="1"/>
          <p:nvPr/>
        </p:nvSpPr>
        <p:spPr>
          <a:xfrm>
            <a:off x="299190" y="5791200"/>
            <a:ext cx="553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:</a:t>
            </a:r>
            <a:endParaRPr lang="en-US" sz="2400" dirty="0"/>
          </a:p>
        </p:txBody>
      </p:sp>
      <p:sp>
        <p:nvSpPr>
          <p:cNvPr id="231" name="Rounded Rectangle 230"/>
          <p:cNvSpPr/>
          <p:nvPr/>
        </p:nvSpPr>
        <p:spPr>
          <a:xfrm>
            <a:off x="228600" y="3505200"/>
            <a:ext cx="8382000" cy="2133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32" name="Group 13"/>
          <p:cNvGrpSpPr/>
          <p:nvPr/>
        </p:nvGrpSpPr>
        <p:grpSpPr>
          <a:xfrm>
            <a:off x="299190" y="2667000"/>
            <a:ext cx="7930410" cy="499765"/>
            <a:chOff x="299190" y="2667000"/>
            <a:chExt cx="7930410" cy="499765"/>
          </a:xfrm>
        </p:grpSpPr>
        <p:sp>
          <p:nvSpPr>
            <p:cNvPr id="233" name="Rectangle 232"/>
            <p:cNvSpPr/>
            <p:nvPr/>
          </p:nvSpPr>
          <p:spPr>
            <a:xfrm>
              <a:off x="9144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4" name="Rectangle 233"/>
            <p:cNvSpPr/>
            <p:nvPr/>
          </p:nvSpPr>
          <p:spPr>
            <a:xfrm>
              <a:off x="76200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5" name="Rectangle 234"/>
            <p:cNvSpPr/>
            <p:nvPr/>
          </p:nvSpPr>
          <p:spPr>
            <a:xfrm>
              <a:off x="42672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6" name="Rectangle 235"/>
            <p:cNvSpPr/>
            <p:nvPr/>
          </p:nvSpPr>
          <p:spPr>
            <a:xfrm>
              <a:off x="19812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7" name="Rectangle 236"/>
            <p:cNvSpPr/>
            <p:nvPr/>
          </p:nvSpPr>
          <p:spPr>
            <a:xfrm>
              <a:off x="30480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8" name="Rectangle 237"/>
            <p:cNvSpPr/>
            <p:nvPr/>
          </p:nvSpPr>
          <p:spPr>
            <a:xfrm>
              <a:off x="65532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6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39" name="Rectangle 238"/>
            <p:cNvSpPr/>
            <p:nvPr/>
          </p:nvSpPr>
          <p:spPr>
            <a:xfrm>
              <a:off x="5486400" y="26670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40" name="Straight Arrow Connector 239"/>
            <p:cNvCxnSpPr>
              <a:stCxn id="233" idx="3"/>
              <a:endCxn id="236" idx="1"/>
            </p:cNvCxnSpPr>
            <p:nvPr/>
          </p:nvCxnSpPr>
          <p:spPr>
            <a:xfrm>
              <a:off x="1524000" y="2857500"/>
              <a:ext cx="4572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/>
            <p:cNvCxnSpPr>
              <a:stCxn id="236" idx="3"/>
              <a:endCxn id="237" idx="1"/>
            </p:cNvCxnSpPr>
            <p:nvPr/>
          </p:nvCxnSpPr>
          <p:spPr>
            <a:xfrm>
              <a:off x="2590800" y="28575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/>
            <p:cNvCxnSpPr>
              <a:stCxn id="237" idx="3"/>
              <a:endCxn id="235" idx="1"/>
            </p:cNvCxnSpPr>
            <p:nvPr/>
          </p:nvCxnSpPr>
          <p:spPr>
            <a:xfrm>
              <a:off x="3657600" y="28575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/>
            <p:cNvCxnSpPr>
              <a:stCxn id="235" idx="3"/>
              <a:endCxn id="239" idx="1"/>
            </p:cNvCxnSpPr>
            <p:nvPr/>
          </p:nvCxnSpPr>
          <p:spPr>
            <a:xfrm>
              <a:off x="4876800" y="28575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/>
            <p:cNvCxnSpPr>
              <a:stCxn id="239" idx="3"/>
              <a:endCxn id="238" idx="1"/>
            </p:cNvCxnSpPr>
            <p:nvPr/>
          </p:nvCxnSpPr>
          <p:spPr>
            <a:xfrm>
              <a:off x="6096000" y="28575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/>
            <p:cNvCxnSpPr>
              <a:stCxn id="238" idx="3"/>
              <a:endCxn id="234" idx="1"/>
            </p:cNvCxnSpPr>
            <p:nvPr/>
          </p:nvCxnSpPr>
          <p:spPr>
            <a:xfrm>
              <a:off x="7162800" y="28575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6" name="TextBox 245"/>
            <p:cNvSpPr txBox="1"/>
            <p:nvPr/>
          </p:nvSpPr>
          <p:spPr>
            <a:xfrm>
              <a:off x="299190" y="2705100"/>
              <a:ext cx="5533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t</a:t>
              </a:r>
              <a:r>
                <a:rPr lang="en-US" sz="2400" baseline="-25000" dirty="0" smtClean="0"/>
                <a:t>1</a:t>
              </a:r>
              <a:r>
                <a:rPr lang="en-US" sz="2400" dirty="0" smtClean="0"/>
                <a:t> :</a:t>
              </a:r>
              <a:endParaRPr lang="en-US" sz="2400" dirty="0"/>
            </a:p>
          </p:txBody>
        </p:sp>
      </p:grpSp>
      <p:grpSp>
        <p:nvGrpSpPr>
          <p:cNvPr id="247" name="Group 28"/>
          <p:cNvGrpSpPr/>
          <p:nvPr/>
        </p:nvGrpSpPr>
        <p:grpSpPr>
          <a:xfrm>
            <a:off x="299190" y="3657600"/>
            <a:ext cx="7930410" cy="800100"/>
            <a:chOff x="299190" y="3924300"/>
            <a:chExt cx="7930410" cy="800100"/>
          </a:xfrm>
        </p:grpSpPr>
        <p:sp>
          <p:nvSpPr>
            <p:cNvPr id="248" name="Rectangle 247"/>
            <p:cNvSpPr/>
            <p:nvPr/>
          </p:nvSpPr>
          <p:spPr>
            <a:xfrm>
              <a:off x="9144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49" name="Rectangle 248"/>
            <p:cNvSpPr/>
            <p:nvPr/>
          </p:nvSpPr>
          <p:spPr>
            <a:xfrm>
              <a:off x="76200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0" name="Rectangle 249"/>
            <p:cNvSpPr/>
            <p:nvPr/>
          </p:nvSpPr>
          <p:spPr>
            <a:xfrm>
              <a:off x="42672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1" name="Rectangle 250"/>
            <p:cNvSpPr/>
            <p:nvPr/>
          </p:nvSpPr>
          <p:spPr>
            <a:xfrm>
              <a:off x="30480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2" name="Rectangle 251"/>
            <p:cNvSpPr/>
            <p:nvPr/>
          </p:nvSpPr>
          <p:spPr>
            <a:xfrm>
              <a:off x="65532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6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53" name="Rectangle 252"/>
            <p:cNvSpPr/>
            <p:nvPr/>
          </p:nvSpPr>
          <p:spPr>
            <a:xfrm>
              <a:off x="5486400" y="39243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54" name="Straight Arrow Connector 253"/>
            <p:cNvCxnSpPr>
              <a:stCxn id="251" idx="3"/>
              <a:endCxn id="250" idx="1"/>
            </p:cNvCxnSpPr>
            <p:nvPr/>
          </p:nvCxnSpPr>
          <p:spPr>
            <a:xfrm>
              <a:off x="3657600" y="41148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Arrow Connector 254"/>
            <p:cNvCxnSpPr>
              <a:stCxn id="250" idx="3"/>
              <a:endCxn id="253" idx="1"/>
            </p:cNvCxnSpPr>
            <p:nvPr/>
          </p:nvCxnSpPr>
          <p:spPr>
            <a:xfrm>
              <a:off x="4876800" y="41148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/>
            <p:cNvCxnSpPr>
              <a:stCxn id="253" idx="3"/>
              <a:endCxn id="252" idx="1"/>
            </p:cNvCxnSpPr>
            <p:nvPr/>
          </p:nvCxnSpPr>
          <p:spPr>
            <a:xfrm>
              <a:off x="6096000" y="41148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/>
            <p:cNvCxnSpPr>
              <a:stCxn id="252" idx="3"/>
              <a:endCxn id="249" idx="1"/>
            </p:cNvCxnSpPr>
            <p:nvPr/>
          </p:nvCxnSpPr>
          <p:spPr>
            <a:xfrm>
              <a:off x="7162800" y="41148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8" name="TextBox 257"/>
            <p:cNvSpPr txBox="1"/>
            <p:nvPr/>
          </p:nvSpPr>
          <p:spPr>
            <a:xfrm>
              <a:off x="299190" y="3962400"/>
              <a:ext cx="5533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t</a:t>
              </a:r>
              <a:r>
                <a:rPr lang="en-US" sz="2400" baseline="-25000" dirty="0" smtClean="0"/>
                <a:t>2</a:t>
              </a:r>
              <a:r>
                <a:rPr lang="en-US" sz="2400" dirty="0" smtClean="0"/>
                <a:t> :</a:t>
              </a:r>
              <a:endParaRPr lang="en-US" sz="2400" dirty="0"/>
            </a:p>
          </p:txBody>
        </p:sp>
        <p:grpSp>
          <p:nvGrpSpPr>
            <p:cNvPr id="259" name="Group 258"/>
            <p:cNvGrpSpPr/>
            <p:nvPr/>
          </p:nvGrpSpPr>
          <p:grpSpPr>
            <a:xfrm>
              <a:off x="1219200" y="4343400"/>
              <a:ext cx="2134394" cy="381000"/>
              <a:chOff x="1219200" y="1371600"/>
              <a:chExt cx="2134394" cy="381000"/>
            </a:xfrm>
          </p:grpSpPr>
          <p:cxnSp>
            <p:nvCxnSpPr>
              <p:cNvPr id="260" name="Straight Connector 259"/>
              <p:cNvCxnSpPr/>
              <p:nvPr/>
            </p:nvCxnSpPr>
            <p:spPr>
              <a:xfrm>
                <a:off x="1219200" y="1371600"/>
                <a:ext cx="1066800" cy="3810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Arrow Connector 260"/>
              <p:cNvCxnSpPr/>
              <p:nvPr/>
            </p:nvCxnSpPr>
            <p:spPr>
              <a:xfrm flipV="1">
                <a:off x="2286000" y="1372394"/>
                <a:ext cx="1067594" cy="380206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62" name="Group 43"/>
          <p:cNvGrpSpPr/>
          <p:nvPr/>
        </p:nvGrpSpPr>
        <p:grpSpPr>
          <a:xfrm>
            <a:off x="299190" y="4724400"/>
            <a:ext cx="7930410" cy="1106488"/>
            <a:chOff x="299190" y="4838700"/>
            <a:chExt cx="7930410" cy="1106488"/>
          </a:xfrm>
        </p:grpSpPr>
        <p:sp>
          <p:nvSpPr>
            <p:cNvPr id="263" name="Rectangle 262"/>
            <p:cNvSpPr/>
            <p:nvPr/>
          </p:nvSpPr>
          <p:spPr>
            <a:xfrm>
              <a:off x="9144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4" name="Rectangle 263"/>
            <p:cNvSpPr/>
            <p:nvPr/>
          </p:nvSpPr>
          <p:spPr>
            <a:xfrm>
              <a:off x="76200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5" name="Rectangle 264"/>
            <p:cNvSpPr/>
            <p:nvPr/>
          </p:nvSpPr>
          <p:spPr>
            <a:xfrm>
              <a:off x="42672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6" name="Rectangle 265"/>
            <p:cNvSpPr/>
            <p:nvPr/>
          </p:nvSpPr>
          <p:spPr>
            <a:xfrm>
              <a:off x="19812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7" name="Rectangle 266"/>
            <p:cNvSpPr/>
            <p:nvPr/>
          </p:nvSpPr>
          <p:spPr>
            <a:xfrm>
              <a:off x="30480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68" name="Rectangle 267"/>
            <p:cNvSpPr/>
            <p:nvPr/>
          </p:nvSpPr>
          <p:spPr>
            <a:xfrm>
              <a:off x="5486400" y="48387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69" name="Straight Arrow Connector 268"/>
            <p:cNvCxnSpPr>
              <a:stCxn id="263" idx="3"/>
              <a:endCxn id="266" idx="1"/>
            </p:cNvCxnSpPr>
            <p:nvPr/>
          </p:nvCxnSpPr>
          <p:spPr>
            <a:xfrm>
              <a:off x="1524000" y="5029200"/>
              <a:ext cx="4572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Arrow Connector 269"/>
            <p:cNvCxnSpPr>
              <a:stCxn id="266" idx="3"/>
              <a:endCxn id="267" idx="1"/>
            </p:cNvCxnSpPr>
            <p:nvPr/>
          </p:nvCxnSpPr>
          <p:spPr>
            <a:xfrm>
              <a:off x="2590800" y="50292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Arrow Connector 270"/>
            <p:cNvCxnSpPr>
              <a:stCxn id="267" idx="3"/>
              <a:endCxn id="265" idx="1"/>
            </p:cNvCxnSpPr>
            <p:nvPr/>
          </p:nvCxnSpPr>
          <p:spPr>
            <a:xfrm>
              <a:off x="3657600" y="50292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2" name="Straight Arrow Connector 271"/>
            <p:cNvCxnSpPr>
              <a:stCxn id="265" idx="3"/>
              <a:endCxn id="268" idx="1"/>
            </p:cNvCxnSpPr>
            <p:nvPr/>
          </p:nvCxnSpPr>
          <p:spPr>
            <a:xfrm>
              <a:off x="4876800" y="50292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Straight Arrow Connector 272"/>
            <p:cNvCxnSpPr>
              <a:stCxn id="228" idx="3"/>
              <a:endCxn id="227" idx="1"/>
            </p:cNvCxnSpPr>
            <p:nvPr/>
          </p:nvCxnSpPr>
          <p:spPr>
            <a:xfrm>
              <a:off x="3657600" y="59436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4" name="Straight Arrow Connector 273"/>
            <p:cNvCxnSpPr>
              <a:stCxn id="227" idx="3"/>
              <a:endCxn id="229" idx="1"/>
            </p:cNvCxnSpPr>
            <p:nvPr/>
          </p:nvCxnSpPr>
          <p:spPr>
            <a:xfrm>
              <a:off x="4876800" y="59436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5" name="TextBox 274"/>
            <p:cNvSpPr txBox="1"/>
            <p:nvPr/>
          </p:nvSpPr>
          <p:spPr>
            <a:xfrm>
              <a:off x="299190" y="4876800"/>
              <a:ext cx="5533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t</a:t>
              </a:r>
              <a:r>
                <a:rPr lang="en-US" sz="2400" baseline="-25000" dirty="0" smtClean="0"/>
                <a:t>3</a:t>
              </a:r>
              <a:r>
                <a:rPr lang="en-US" sz="2400" dirty="0" smtClean="0"/>
                <a:t> :</a:t>
              </a:r>
              <a:endParaRPr lang="en-US" sz="2400" dirty="0"/>
            </a:p>
          </p:txBody>
        </p:sp>
        <p:grpSp>
          <p:nvGrpSpPr>
            <p:cNvPr id="276" name="Group 275"/>
            <p:cNvGrpSpPr/>
            <p:nvPr/>
          </p:nvGrpSpPr>
          <p:grpSpPr>
            <a:xfrm>
              <a:off x="5791200" y="5257800"/>
              <a:ext cx="2134394" cy="381000"/>
              <a:chOff x="1219200" y="1371600"/>
              <a:chExt cx="2134394" cy="381000"/>
            </a:xfrm>
          </p:grpSpPr>
          <p:cxnSp>
            <p:nvCxnSpPr>
              <p:cNvPr id="277" name="Straight Connector 276"/>
              <p:cNvCxnSpPr/>
              <p:nvPr/>
            </p:nvCxnSpPr>
            <p:spPr>
              <a:xfrm>
                <a:off x="1219200" y="1371600"/>
                <a:ext cx="1066800" cy="3810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Arrow Connector 277"/>
              <p:cNvCxnSpPr/>
              <p:nvPr/>
            </p:nvCxnSpPr>
            <p:spPr>
              <a:xfrm flipV="1">
                <a:off x="2286000" y="1372394"/>
                <a:ext cx="1067594" cy="380206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9" name="Group 60"/>
          <p:cNvGrpSpPr/>
          <p:nvPr/>
        </p:nvGrpSpPr>
        <p:grpSpPr>
          <a:xfrm>
            <a:off x="5791200" y="6172200"/>
            <a:ext cx="2134394" cy="381000"/>
            <a:chOff x="1219200" y="1371600"/>
            <a:chExt cx="2134394" cy="381000"/>
          </a:xfrm>
        </p:grpSpPr>
        <p:cxnSp>
          <p:nvCxnSpPr>
            <p:cNvPr id="280" name="Straight Connector 279"/>
            <p:cNvCxnSpPr/>
            <p:nvPr/>
          </p:nvCxnSpPr>
          <p:spPr>
            <a:xfrm>
              <a:off x="1219200" y="1371600"/>
              <a:ext cx="1066800" cy="3810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Arrow Connector 280"/>
            <p:cNvCxnSpPr/>
            <p:nvPr/>
          </p:nvCxnSpPr>
          <p:spPr>
            <a:xfrm flipV="1">
              <a:off x="2286000" y="1372394"/>
              <a:ext cx="1067594" cy="380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2" name="Group 63"/>
          <p:cNvGrpSpPr/>
          <p:nvPr/>
        </p:nvGrpSpPr>
        <p:grpSpPr>
          <a:xfrm>
            <a:off x="1219200" y="6172200"/>
            <a:ext cx="2134394" cy="381000"/>
            <a:chOff x="1219200" y="1371600"/>
            <a:chExt cx="2134394" cy="381000"/>
          </a:xfrm>
        </p:grpSpPr>
        <p:cxnSp>
          <p:nvCxnSpPr>
            <p:cNvPr id="283" name="Straight Connector 282"/>
            <p:cNvCxnSpPr/>
            <p:nvPr/>
          </p:nvCxnSpPr>
          <p:spPr>
            <a:xfrm>
              <a:off x="1219200" y="1371600"/>
              <a:ext cx="1066800" cy="3810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Arrow Connector 283"/>
            <p:cNvCxnSpPr/>
            <p:nvPr/>
          </p:nvCxnSpPr>
          <p:spPr>
            <a:xfrm flipV="1">
              <a:off x="2286000" y="1372394"/>
              <a:ext cx="1067594" cy="380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5" name="Group 66"/>
          <p:cNvGrpSpPr/>
          <p:nvPr/>
        </p:nvGrpSpPr>
        <p:grpSpPr>
          <a:xfrm>
            <a:off x="900969" y="463459"/>
            <a:ext cx="7315201" cy="1447800"/>
            <a:chOff x="762000" y="1905000"/>
            <a:chExt cx="7315201" cy="1447800"/>
          </a:xfrm>
        </p:grpSpPr>
        <p:sp>
          <p:nvSpPr>
            <p:cNvPr id="286" name="Rectangle 285"/>
            <p:cNvSpPr/>
            <p:nvPr/>
          </p:nvSpPr>
          <p:spPr>
            <a:xfrm>
              <a:off x="7620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87" name="Rectangle 286"/>
            <p:cNvSpPr/>
            <p:nvPr/>
          </p:nvSpPr>
          <p:spPr>
            <a:xfrm>
              <a:off x="74676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88" name="Rectangle 287"/>
            <p:cNvSpPr/>
            <p:nvPr/>
          </p:nvSpPr>
          <p:spPr>
            <a:xfrm>
              <a:off x="41148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4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18288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8956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3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64008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6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292" name="Rectangle 291"/>
            <p:cNvSpPr/>
            <p:nvPr/>
          </p:nvSpPr>
          <p:spPr>
            <a:xfrm>
              <a:off x="5334000" y="2590800"/>
              <a:ext cx="609600" cy="3810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5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293" name="Straight Arrow Connector 292"/>
            <p:cNvCxnSpPr>
              <a:stCxn id="286" idx="3"/>
              <a:endCxn id="289" idx="1"/>
            </p:cNvCxnSpPr>
            <p:nvPr/>
          </p:nvCxnSpPr>
          <p:spPr>
            <a:xfrm>
              <a:off x="1371600" y="2781300"/>
              <a:ext cx="457200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Arrow Connector 293"/>
            <p:cNvCxnSpPr>
              <a:stCxn id="289" idx="3"/>
              <a:endCxn id="290" idx="1"/>
            </p:cNvCxnSpPr>
            <p:nvPr/>
          </p:nvCxnSpPr>
          <p:spPr>
            <a:xfrm>
              <a:off x="2438400" y="27813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Arrow Connector 294"/>
            <p:cNvCxnSpPr>
              <a:stCxn id="290" idx="3"/>
              <a:endCxn id="288" idx="1"/>
            </p:cNvCxnSpPr>
            <p:nvPr/>
          </p:nvCxnSpPr>
          <p:spPr>
            <a:xfrm>
              <a:off x="3505200" y="27813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Arrow Connector 295"/>
            <p:cNvCxnSpPr>
              <a:stCxn id="288" idx="3"/>
              <a:endCxn id="292" idx="1"/>
            </p:cNvCxnSpPr>
            <p:nvPr/>
          </p:nvCxnSpPr>
          <p:spPr>
            <a:xfrm>
              <a:off x="4724400" y="2781300"/>
              <a:ext cx="6096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Arrow Connector 296"/>
            <p:cNvCxnSpPr>
              <a:stCxn id="292" idx="3"/>
              <a:endCxn id="291" idx="1"/>
            </p:cNvCxnSpPr>
            <p:nvPr/>
          </p:nvCxnSpPr>
          <p:spPr>
            <a:xfrm>
              <a:off x="5943600" y="27813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Arrow Connector 297"/>
            <p:cNvCxnSpPr>
              <a:stCxn id="291" idx="3"/>
              <a:endCxn id="287" idx="1"/>
            </p:cNvCxnSpPr>
            <p:nvPr/>
          </p:nvCxnSpPr>
          <p:spPr>
            <a:xfrm>
              <a:off x="7010400" y="2781300"/>
              <a:ext cx="457200" cy="158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1371600" y="2438400"/>
              <a:ext cx="15240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0" name="Group 38"/>
            <p:cNvGrpSpPr/>
            <p:nvPr/>
          </p:nvGrpSpPr>
          <p:grpSpPr>
            <a:xfrm flipH="1">
              <a:off x="4114800" y="2362200"/>
              <a:ext cx="161924" cy="152400"/>
              <a:chOff x="3048000" y="4648200"/>
              <a:chExt cx="228600" cy="152400"/>
            </a:xfrm>
          </p:grpSpPr>
          <p:cxnSp>
            <p:nvCxnSpPr>
              <p:cNvPr id="440" name="Straight Connector 439"/>
              <p:cNvCxnSpPr/>
              <p:nvPr/>
            </p:nvCxnSpPr>
            <p:spPr>
              <a:xfrm flipH="1">
                <a:off x="3048000" y="4724400"/>
                <a:ext cx="2286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1" name="Straight Connector 440"/>
              <p:cNvCxnSpPr/>
              <p:nvPr/>
            </p:nvCxnSpPr>
            <p:spPr>
              <a:xfrm rot="5400000">
                <a:off x="3200400" y="47244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1" name="Straight Connector 300"/>
            <p:cNvCxnSpPr/>
            <p:nvPr/>
          </p:nvCxnSpPr>
          <p:spPr>
            <a:xfrm>
              <a:off x="3200400" y="1981200"/>
              <a:ext cx="10668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>
              <a:off x="3038475" y="2435227"/>
              <a:ext cx="1076325" cy="317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3" name="Group 260"/>
            <p:cNvGrpSpPr/>
            <p:nvPr/>
          </p:nvGrpSpPr>
          <p:grpSpPr>
            <a:xfrm>
              <a:off x="2889249" y="2359025"/>
              <a:ext cx="152401" cy="152400"/>
              <a:chOff x="3041649" y="4645025"/>
              <a:chExt cx="152401" cy="152400"/>
            </a:xfrm>
          </p:grpSpPr>
          <p:cxnSp>
            <p:nvCxnSpPr>
              <p:cNvPr id="438" name="Straight Connector 437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9" name="Straight Connector 438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4" name="Group 261"/>
            <p:cNvGrpSpPr/>
            <p:nvPr/>
          </p:nvGrpSpPr>
          <p:grpSpPr>
            <a:xfrm flipH="1">
              <a:off x="1219200" y="2362200"/>
              <a:ext cx="152401" cy="152400"/>
              <a:chOff x="3041649" y="4645025"/>
              <a:chExt cx="152401" cy="152400"/>
            </a:xfrm>
          </p:grpSpPr>
          <p:cxnSp>
            <p:nvCxnSpPr>
              <p:cNvPr id="436" name="Straight Connector 435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7" name="Straight Connector 436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5" name="Group 262"/>
            <p:cNvGrpSpPr/>
            <p:nvPr/>
          </p:nvGrpSpPr>
          <p:grpSpPr>
            <a:xfrm>
              <a:off x="4114800" y="2362200"/>
              <a:ext cx="304801" cy="152400"/>
              <a:chOff x="990600" y="4038600"/>
              <a:chExt cx="304801" cy="152400"/>
            </a:xfrm>
          </p:grpSpPr>
          <p:grpSp>
            <p:nvGrpSpPr>
              <p:cNvPr id="430" name="Group 262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34" name="Straight Connector 433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5" name="Straight Connector 434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1" name="Group 265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32" name="Straight Connector 431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3" name="Straight Connector 432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06" name="Group 263"/>
            <p:cNvGrpSpPr/>
            <p:nvPr/>
          </p:nvGrpSpPr>
          <p:grpSpPr>
            <a:xfrm flipH="1">
              <a:off x="3276599" y="2133600"/>
              <a:ext cx="228601" cy="152400"/>
              <a:chOff x="3041649" y="4645025"/>
              <a:chExt cx="152401" cy="152400"/>
            </a:xfrm>
          </p:grpSpPr>
          <p:cxnSp>
            <p:nvCxnSpPr>
              <p:cNvPr id="428" name="Straight Connector 427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9" name="Straight Connector 428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7" name="Group 264"/>
            <p:cNvGrpSpPr/>
            <p:nvPr/>
          </p:nvGrpSpPr>
          <p:grpSpPr>
            <a:xfrm>
              <a:off x="4114800" y="2133600"/>
              <a:ext cx="152399" cy="152400"/>
              <a:chOff x="3041649" y="4645025"/>
              <a:chExt cx="152401" cy="152400"/>
            </a:xfrm>
          </p:grpSpPr>
          <p:cxnSp>
            <p:nvCxnSpPr>
              <p:cNvPr id="426" name="Straight Connector 425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7" name="Straight Connector 426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8" name="Straight Connector 307"/>
            <p:cNvCxnSpPr/>
            <p:nvPr/>
          </p:nvCxnSpPr>
          <p:spPr>
            <a:xfrm>
              <a:off x="3505200" y="2209800"/>
              <a:ext cx="6096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9" name="Group 292"/>
            <p:cNvGrpSpPr/>
            <p:nvPr/>
          </p:nvGrpSpPr>
          <p:grpSpPr>
            <a:xfrm>
              <a:off x="5334001" y="2133600"/>
              <a:ext cx="228601" cy="152400"/>
              <a:chOff x="3041649" y="4645025"/>
              <a:chExt cx="152401" cy="152400"/>
            </a:xfrm>
          </p:grpSpPr>
          <p:cxnSp>
            <p:nvCxnSpPr>
              <p:cNvPr id="424" name="Straight Connector 423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5" name="Straight Connector 424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0" name="Group 295"/>
            <p:cNvGrpSpPr/>
            <p:nvPr/>
          </p:nvGrpSpPr>
          <p:grpSpPr>
            <a:xfrm flipH="1">
              <a:off x="4572000" y="2133600"/>
              <a:ext cx="152400" cy="152400"/>
              <a:chOff x="3041649" y="4645025"/>
              <a:chExt cx="152401" cy="152400"/>
            </a:xfrm>
          </p:grpSpPr>
          <p:cxnSp>
            <p:nvCxnSpPr>
              <p:cNvPr id="422" name="Straight Connector 421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3" name="Straight Connector 422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1" name="Straight Connector 310"/>
            <p:cNvCxnSpPr/>
            <p:nvPr/>
          </p:nvCxnSpPr>
          <p:spPr>
            <a:xfrm flipH="1">
              <a:off x="4724401" y="2209800"/>
              <a:ext cx="6096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Connector 311"/>
            <p:cNvCxnSpPr/>
            <p:nvPr/>
          </p:nvCxnSpPr>
          <p:spPr>
            <a:xfrm>
              <a:off x="4191000" y="2209800"/>
              <a:ext cx="457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3" name="Group 270"/>
            <p:cNvGrpSpPr/>
            <p:nvPr/>
          </p:nvGrpSpPr>
          <p:grpSpPr>
            <a:xfrm>
              <a:off x="2971800" y="1905000"/>
              <a:ext cx="304801" cy="152400"/>
              <a:chOff x="990600" y="4038600"/>
              <a:chExt cx="304801" cy="152400"/>
            </a:xfrm>
          </p:grpSpPr>
          <p:grpSp>
            <p:nvGrpSpPr>
              <p:cNvPr id="416" name="Group 262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20" name="Straight Connector 419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1" name="Straight Connector 420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17" name="Group 265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18" name="Straight Connector 417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9" name="Straight Connector 418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14" name="Group 271"/>
            <p:cNvGrpSpPr/>
            <p:nvPr/>
          </p:nvGrpSpPr>
          <p:grpSpPr>
            <a:xfrm>
              <a:off x="4267200" y="1905000"/>
              <a:ext cx="304801" cy="152400"/>
              <a:chOff x="990600" y="4038600"/>
              <a:chExt cx="304801" cy="152400"/>
            </a:xfrm>
          </p:grpSpPr>
          <p:grpSp>
            <p:nvGrpSpPr>
              <p:cNvPr id="410" name="Group 262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14" name="Straight Connector 413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5" name="Straight Connector 414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11" name="Group 265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412" name="Straight Connector 411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3" name="Straight Connector 412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15" name="Group 272"/>
            <p:cNvGrpSpPr/>
            <p:nvPr/>
          </p:nvGrpSpPr>
          <p:grpSpPr>
            <a:xfrm>
              <a:off x="2971800" y="1905000"/>
              <a:ext cx="304801" cy="152400"/>
              <a:chOff x="2209800" y="4191000"/>
              <a:chExt cx="304801" cy="152400"/>
            </a:xfrm>
          </p:grpSpPr>
          <p:cxnSp>
            <p:nvCxnSpPr>
              <p:cNvPr id="407" name="Straight Connector 406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8" name="Straight Connector 407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9" name="Straight Connector 408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6" name="Group 273"/>
            <p:cNvGrpSpPr/>
            <p:nvPr/>
          </p:nvGrpSpPr>
          <p:grpSpPr>
            <a:xfrm>
              <a:off x="4267200" y="1905000"/>
              <a:ext cx="304801" cy="152400"/>
              <a:chOff x="2209800" y="4191000"/>
              <a:chExt cx="304801" cy="152400"/>
            </a:xfrm>
          </p:grpSpPr>
          <p:cxnSp>
            <p:nvCxnSpPr>
              <p:cNvPr id="404" name="Straight Connector 403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5" name="Straight Connector 404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6" name="Straight Connector 405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7" name="Group 274"/>
            <p:cNvGrpSpPr/>
            <p:nvPr/>
          </p:nvGrpSpPr>
          <p:grpSpPr>
            <a:xfrm>
              <a:off x="4114800" y="2362200"/>
              <a:ext cx="304801" cy="152400"/>
              <a:chOff x="2209800" y="4191000"/>
              <a:chExt cx="304801" cy="152400"/>
            </a:xfrm>
          </p:grpSpPr>
          <p:cxnSp>
            <p:nvCxnSpPr>
              <p:cNvPr id="401" name="Straight Connector 400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2" name="Straight Connector 401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3" name="Straight Connector 402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8" name="Straight Connector 317"/>
            <p:cNvCxnSpPr/>
            <p:nvPr/>
          </p:nvCxnSpPr>
          <p:spPr>
            <a:xfrm flipV="1">
              <a:off x="1981200" y="2209800"/>
              <a:ext cx="990600" cy="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9" name="Group 276"/>
            <p:cNvGrpSpPr/>
            <p:nvPr/>
          </p:nvGrpSpPr>
          <p:grpSpPr>
            <a:xfrm>
              <a:off x="1219200" y="2133600"/>
              <a:ext cx="762001" cy="152400"/>
              <a:chOff x="1371600" y="2971800"/>
              <a:chExt cx="762001" cy="152400"/>
            </a:xfrm>
          </p:grpSpPr>
          <p:cxnSp>
            <p:nvCxnSpPr>
              <p:cNvPr id="394" name="Straight Connector 393"/>
              <p:cNvCxnSpPr/>
              <p:nvPr/>
            </p:nvCxnSpPr>
            <p:spPr>
              <a:xfrm>
                <a:off x="1524000" y="3048000"/>
                <a:ext cx="457200" cy="0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5" name="Group 352"/>
              <p:cNvGrpSpPr/>
              <p:nvPr/>
            </p:nvGrpSpPr>
            <p:grpSpPr>
              <a:xfrm>
                <a:off x="1981200" y="29718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99" name="Straight Connector 398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Straight Connector 399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6" name="Group 353"/>
              <p:cNvGrpSpPr/>
              <p:nvPr/>
            </p:nvGrpSpPr>
            <p:grpSpPr>
              <a:xfrm flipH="1">
                <a:off x="1371600" y="29718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97" name="Straight Connector 396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Straight Connector 397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20" name="Group 277"/>
            <p:cNvGrpSpPr/>
            <p:nvPr/>
          </p:nvGrpSpPr>
          <p:grpSpPr>
            <a:xfrm>
              <a:off x="2895600" y="2133600"/>
              <a:ext cx="304801" cy="152400"/>
              <a:chOff x="990600" y="4038600"/>
              <a:chExt cx="304801" cy="152400"/>
            </a:xfrm>
          </p:grpSpPr>
          <p:grpSp>
            <p:nvGrpSpPr>
              <p:cNvPr id="388" name="Group 262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92" name="Straight Connector 391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Straight Connector 392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9" name="Group 265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90" name="Straight Connector 389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Straight Connector 390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21" name="Group 278"/>
            <p:cNvGrpSpPr/>
            <p:nvPr/>
          </p:nvGrpSpPr>
          <p:grpSpPr>
            <a:xfrm>
              <a:off x="2895600" y="2133600"/>
              <a:ext cx="304801" cy="152400"/>
              <a:chOff x="2209800" y="4191000"/>
              <a:chExt cx="304801" cy="152400"/>
            </a:xfrm>
          </p:grpSpPr>
          <p:cxnSp>
            <p:nvCxnSpPr>
              <p:cNvPr id="385" name="Straight Connector 384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6" name="Straight Connector 385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7" name="Straight Connector 386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2" name="Group 279"/>
            <p:cNvGrpSpPr/>
            <p:nvPr/>
          </p:nvGrpSpPr>
          <p:grpSpPr>
            <a:xfrm>
              <a:off x="838200" y="1905000"/>
              <a:ext cx="1524001" cy="152400"/>
              <a:chOff x="990600" y="2743200"/>
              <a:chExt cx="1524001" cy="152400"/>
            </a:xfrm>
          </p:grpSpPr>
          <p:cxnSp>
            <p:nvCxnSpPr>
              <p:cNvPr id="369" name="Straight Connector 368"/>
              <p:cNvCxnSpPr/>
              <p:nvPr/>
            </p:nvCxnSpPr>
            <p:spPr>
              <a:xfrm>
                <a:off x="1295400" y="2819400"/>
                <a:ext cx="91440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0" name="Group 327"/>
              <p:cNvGrpSpPr/>
              <p:nvPr/>
            </p:nvGrpSpPr>
            <p:grpSpPr>
              <a:xfrm>
                <a:off x="990600" y="2743200"/>
                <a:ext cx="304801" cy="152400"/>
                <a:chOff x="990600" y="4038600"/>
                <a:chExt cx="304801" cy="152400"/>
              </a:xfrm>
            </p:grpSpPr>
            <p:grpSp>
              <p:nvGrpSpPr>
                <p:cNvPr id="379" name="Group 336"/>
                <p:cNvGrpSpPr/>
                <p:nvPr/>
              </p:nvGrpSpPr>
              <p:grpSpPr>
                <a:xfrm flipH="1">
                  <a:off x="990600" y="4038600"/>
                  <a:ext cx="152401" cy="152400"/>
                  <a:chOff x="3041649" y="4645025"/>
                  <a:chExt cx="152401" cy="152400"/>
                </a:xfrm>
              </p:grpSpPr>
              <p:cxnSp>
                <p:nvCxnSpPr>
                  <p:cNvPr id="383" name="Straight Connector 382"/>
                  <p:cNvCxnSpPr/>
                  <p:nvPr/>
                </p:nvCxnSpPr>
                <p:spPr>
                  <a:xfrm flipH="1">
                    <a:off x="3041649" y="4721225"/>
                    <a:ext cx="152401" cy="0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84" name="Straight Connector 383"/>
                  <p:cNvCxnSpPr/>
                  <p:nvPr/>
                </p:nvCxnSpPr>
                <p:spPr>
                  <a:xfrm rot="5400000">
                    <a:off x="3117850" y="4721225"/>
                    <a:ext cx="152400" cy="0"/>
                  </a:xfrm>
                  <a:prstGeom prst="line">
                    <a:avLst/>
                  </a:prstGeom>
                  <a:ln w="127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80" name="Group 337"/>
                <p:cNvGrpSpPr/>
                <p:nvPr/>
              </p:nvGrpSpPr>
              <p:grpSpPr>
                <a:xfrm>
                  <a:off x="1143000" y="4038600"/>
                  <a:ext cx="152401" cy="152400"/>
                  <a:chOff x="3041649" y="4645025"/>
                  <a:chExt cx="152401" cy="152400"/>
                </a:xfrm>
              </p:grpSpPr>
              <p:cxnSp>
                <p:nvCxnSpPr>
                  <p:cNvPr id="381" name="Straight Connector 380"/>
                  <p:cNvCxnSpPr/>
                  <p:nvPr/>
                </p:nvCxnSpPr>
                <p:spPr>
                  <a:xfrm flipH="1">
                    <a:off x="3041649" y="4721225"/>
                    <a:ext cx="152401" cy="0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82" name="Straight Connector 381"/>
                  <p:cNvCxnSpPr/>
                  <p:nvPr/>
                </p:nvCxnSpPr>
                <p:spPr>
                  <a:xfrm rot="5400000">
                    <a:off x="3117850" y="4721225"/>
                    <a:ext cx="152400" cy="0"/>
                  </a:xfrm>
                  <a:prstGeom prst="line">
                    <a:avLst/>
                  </a:prstGeom>
                  <a:ln w="127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371" name="Group 328"/>
              <p:cNvGrpSpPr/>
              <p:nvPr/>
            </p:nvGrpSpPr>
            <p:grpSpPr>
              <a:xfrm>
                <a:off x="2209800" y="2743200"/>
                <a:ext cx="304801" cy="152400"/>
                <a:chOff x="2209800" y="4191000"/>
                <a:chExt cx="304801" cy="152400"/>
              </a:xfrm>
            </p:grpSpPr>
            <p:cxnSp>
              <p:nvCxnSpPr>
                <p:cNvPr id="376" name="Straight Connector 375"/>
                <p:cNvCxnSpPr/>
                <p:nvPr/>
              </p:nvCxnSpPr>
              <p:spPr>
                <a:xfrm>
                  <a:off x="2209800" y="4267200"/>
                  <a:ext cx="304800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Straight Connector 376"/>
                <p:cNvCxnSpPr/>
                <p:nvPr/>
              </p:nvCxnSpPr>
              <p:spPr>
                <a:xfrm rot="16200000" flipH="1">
                  <a:off x="2133600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Straight Connector 377"/>
                <p:cNvCxnSpPr/>
                <p:nvPr/>
              </p:nvCxnSpPr>
              <p:spPr>
                <a:xfrm rot="5400000">
                  <a:off x="2438401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2" name="Group 329"/>
              <p:cNvGrpSpPr/>
              <p:nvPr/>
            </p:nvGrpSpPr>
            <p:grpSpPr>
              <a:xfrm>
                <a:off x="990600" y="2743200"/>
                <a:ext cx="304801" cy="152400"/>
                <a:chOff x="2209800" y="4191000"/>
                <a:chExt cx="304801" cy="152400"/>
              </a:xfrm>
            </p:grpSpPr>
            <p:cxnSp>
              <p:nvCxnSpPr>
                <p:cNvPr id="373" name="Straight Connector 372"/>
                <p:cNvCxnSpPr/>
                <p:nvPr/>
              </p:nvCxnSpPr>
              <p:spPr>
                <a:xfrm>
                  <a:off x="2209800" y="4267200"/>
                  <a:ext cx="304800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Straight Connector 373"/>
                <p:cNvCxnSpPr/>
                <p:nvPr/>
              </p:nvCxnSpPr>
              <p:spPr>
                <a:xfrm rot="16200000" flipH="1">
                  <a:off x="2133600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Straight Connector 374"/>
                <p:cNvCxnSpPr/>
                <p:nvPr/>
              </p:nvCxnSpPr>
              <p:spPr>
                <a:xfrm rot="5400000">
                  <a:off x="2438401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23" name="Group 280"/>
            <p:cNvGrpSpPr/>
            <p:nvPr/>
          </p:nvGrpSpPr>
          <p:grpSpPr>
            <a:xfrm>
              <a:off x="4114800" y="2362200"/>
              <a:ext cx="304801" cy="152400"/>
              <a:chOff x="2209800" y="4191000"/>
              <a:chExt cx="304801" cy="152400"/>
            </a:xfrm>
          </p:grpSpPr>
          <p:cxnSp>
            <p:nvCxnSpPr>
              <p:cNvPr id="366" name="Straight Connector 365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7" name="Straight Connector 366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8" name="Straight Connector 367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4" name="Group 281"/>
            <p:cNvGrpSpPr/>
            <p:nvPr/>
          </p:nvGrpSpPr>
          <p:grpSpPr>
            <a:xfrm>
              <a:off x="4267200" y="1905000"/>
              <a:ext cx="304801" cy="152400"/>
              <a:chOff x="2209800" y="4191000"/>
              <a:chExt cx="304801" cy="152400"/>
            </a:xfrm>
          </p:grpSpPr>
          <p:cxnSp>
            <p:nvCxnSpPr>
              <p:cNvPr id="363" name="Straight Connector 362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4" name="Straight Connector 363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5" name="Straight Connector 364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5" name="Group 282"/>
            <p:cNvGrpSpPr/>
            <p:nvPr/>
          </p:nvGrpSpPr>
          <p:grpSpPr>
            <a:xfrm>
              <a:off x="5791200" y="2362200"/>
              <a:ext cx="1981201" cy="152400"/>
              <a:chOff x="1371600" y="4419600"/>
              <a:chExt cx="1981201" cy="152400"/>
            </a:xfrm>
          </p:grpSpPr>
          <p:cxnSp>
            <p:nvCxnSpPr>
              <p:cNvPr id="344" name="Straight Connector 343"/>
              <p:cNvCxnSpPr/>
              <p:nvPr/>
            </p:nvCxnSpPr>
            <p:spPr>
              <a:xfrm flipV="1">
                <a:off x="2133600" y="4495800"/>
                <a:ext cx="990600" cy="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5" name="Straight Connector 344"/>
              <p:cNvCxnSpPr/>
              <p:nvPr/>
            </p:nvCxnSpPr>
            <p:spPr>
              <a:xfrm>
                <a:off x="1524000" y="4495800"/>
                <a:ext cx="457200" cy="0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46" name="Group 252"/>
              <p:cNvGrpSpPr/>
              <p:nvPr/>
            </p:nvGrpSpPr>
            <p:grpSpPr>
              <a:xfrm>
                <a:off x="1981200" y="4419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61" name="Straight Connector 360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Straight Connector 361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47" name="Group 255"/>
              <p:cNvGrpSpPr/>
              <p:nvPr/>
            </p:nvGrpSpPr>
            <p:grpSpPr>
              <a:xfrm flipH="1">
                <a:off x="1371600" y="4419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359" name="Straight Connector 358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Straight Connector 359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48" name="Group 285"/>
              <p:cNvGrpSpPr/>
              <p:nvPr/>
            </p:nvGrpSpPr>
            <p:grpSpPr>
              <a:xfrm>
                <a:off x="3048000" y="4419600"/>
                <a:ext cx="304801" cy="152400"/>
                <a:chOff x="990600" y="4038600"/>
                <a:chExt cx="304801" cy="152400"/>
              </a:xfrm>
            </p:grpSpPr>
            <p:grpSp>
              <p:nvGrpSpPr>
                <p:cNvPr id="353" name="Group 262"/>
                <p:cNvGrpSpPr/>
                <p:nvPr/>
              </p:nvGrpSpPr>
              <p:grpSpPr>
                <a:xfrm flipH="1">
                  <a:off x="990600" y="4038600"/>
                  <a:ext cx="152401" cy="152400"/>
                  <a:chOff x="3041649" y="4645025"/>
                  <a:chExt cx="152401" cy="152400"/>
                </a:xfrm>
              </p:grpSpPr>
              <p:cxnSp>
                <p:nvCxnSpPr>
                  <p:cNvPr id="357" name="Straight Connector 356"/>
                  <p:cNvCxnSpPr/>
                  <p:nvPr/>
                </p:nvCxnSpPr>
                <p:spPr>
                  <a:xfrm flipH="1">
                    <a:off x="3041649" y="4721225"/>
                    <a:ext cx="152401" cy="0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58" name="Straight Connector 357"/>
                  <p:cNvCxnSpPr/>
                  <p:nvPr/>
                </p:nvCxnSpPr>
                <p:spPr>
                  <a:xfrm rot="5400000">
                    <a:off x="3117850" y="4721225"/>
                    <a:ext cx="152400" cy="0"/>
                  </a:xfrm>
                  <a:prstGeom prst="line">
                    <a:avLst/>
                  </a:prstGeom>
                  <a:ln w="127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54" name="Group 265"/>
                <p:cNvGrpSpPr/>
                <p:nvPr/>
              </p:nvGrpSpPr>
              <p:grpSpPr>
                <a:xfrm>
                  <a:off x="1143000" y="4038600"/>
                  <a:ext cx="152401" cy="152400"/>
                  <a:chOff x="3041649" y="4645025"/>
                  <a:chExt cx="152401" cy="152400"/>
                </a:xfrm>
              </p:grpSpPr>
              <p:cxnSp>
                <p:nvCxnSpPr>
                  <p:cNvPr id="355" name="Straight Connector 354"/>
                  <p:cNvCxnSpPr/>
                  <p:nvPr/>
                </p:nvCxnSpPr>
                <p:spPr>
                  <a:xfrm flipH="1">
                    <a:off x="3041649" y="4721225"/>
                    <a:ext cx="152401" cy="0"/>
                  </a:xfrm>
                  <a:prstGeom prst="line">
                    <a:avLst/>
                  </a:prstGeom>
                  <a:ln w="381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56" name="Straight Connector 355"/>
                  <p:cNvCxnSpPr/>
                  <p:nvPr/>
                </p:nvCxnSpPr>
                <p:spPr>
                  <a:xfrm rot="5400000">
                    <a:off x="3117850" y="4721225"/>
                    <a:ext cx="152400" cy="0"/>
                  </a:xfrm>
                  <a:prstGeom prst="line">
                    <a:avLst/>
                  </a:prstGeom>
                  <a:ln w="12700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349" name="Group 342"/>
              <p:cNvGrpSpPr/>
              <p:nvPr/>
            </p:nvGrpSpPr>
            <p:grpSpPr>
              <a:xfrm>
                <a:off x="3048000" y="4419600"/>
                <a:ext cx="304801" cy="152400"/>
                <a:chOff x="2209800" y="4191000"/>
                <a:chExt cx="304801" cy="152400"/>
              </a:xfrm>
            </p:grpSpPr>
            <p:cxnSp>
              <p:nvCxnSpPr>
                <p:cNvPr id="350" name="Straight Connector 349"/>
                <p:cNvCxnSpPr/>
                <p:nvPr/>
              </p:nvCxnSpPr>
              <p:spPr>
                <a:xfrm>
                  <a:off x="2209800" y="4267200"/>
                  <a:ext cx="304800" cy="0"/>
                </a:xfrm>
                <a:prstGeom prst="line">
                  <a:avLst/>
                </a:prstGeom>
                <a:ln w="381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Straight Connector 350"/>
                <p:cNvCxnSpPr/>
                <p:nvPr/>
              </p:nvCxnSpPr>
              <p:spPr>
                <a:xfrm rot="16200000" flipH="1">
                  <a:off x="2133600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Straight Connector 351"/>
                <p:cNvCxnSpPr/>
                <p:nvPr/>
              </p:nvCxnSpPr>
              <p:spPr>
                <a:xfrm rot="5400000">
                  <a:off x="2438401" y="4267200"/>
                  <a:ext cx="152400" cy="0"/>
                </a:xfrm>
                <a:prstGeom prst="line">
                  <a:avLst/>
                </a:prstGeom>
                <a:ln w="1270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326" name="Straight Connector 325"/>
            <p:cNvCxnSpPr/>
            <p:nvPr/>
          </p:nvCxnSpPr>
          <p:spPr>
            <a:xfrm>
              <a:off x="7543800" y="1981200"/>
              <a:ext cx="381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Straight Connector 326"/>
            <p:cNvCxnSpPr/>
            <p:nvPr/>
          </p:nvCxnSpPr>
          <p:spPr>
            <a:xfrm>
              <a:off x="5943600" y="1981200"/>
              <a:ext cx="15240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8" name="Group 252"/>
            <p:cNvGrpSpPr/>
            <p:nvPr/>
          </p:nvGrpSpPr>
          <p:grpSpPr>
            <a:xfrm>
              <a:off x="7467600" y="1905000"/>
              <a:ext cx="76201" cy="152400"/>
              <a:chOff x="3041649" y="4645025"/>
              <a:chExt cx="152401" cy="152400"/>
            </a:xfrm>
          </p:grpSpPr>
          <p:cxnSp>
            <p:nvCxnSpPr>
              <p:cNvPr id="342" name="Straight Connector 341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3" name="Straight Connector 342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9" name="Group 255"/>
            <p:cNvGrpSpPr/>
            <p:nvPr/>
          </p:nvGrpSpPr>
          <p:grpSpPr>
            <a:xfrm flipH="1">
              <a:off x="5714999" y="1905000"/>
              <a:ext cx="228598" cy="152400"/>
              <a:chOff x="3041649" y="4645025"/>
              <a:chExt cx="152401" cy="152400"/>
            </a:xfrm>
          </p:grpSpPr>
          <p:cxnSp>
            <p:nvCxnSpPr>
              <p:cNvPr id="340" name="Straight Connector 339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Straight Connector 340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0" name="Group 342"/>
            <p:cNvGrpSpPr/>
            <p:nvPr/>
          </p:nvGrpSpPr>
          <p:grpSpPr>
            <a:xfrm>
              <a:off x="7772400" y="1905000"/>
              <a:ext cx="304801" cy="152400"/>
              <a:chOff x="2209800" y="4191000"/>
              <a:chExt cx="304801" cy="152400"/>
            </a:xfrm>
          </p:grpSpPr>
          <p:cxnSp>
            <p:nvCxnSpPr>
              <p:cNvPr id="337" name="Straight Connector 336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8" name="Straight Connector 337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9" name="Straight Connector 338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1" name="Group 288"/>
            <p:cNvGrpSpPr/>
            <p:nvPr/>
          </p:nvGrpSpPr>
          <p:grpSpPr>
            <a:xfrm>
              <a:off x="1066800" y="2971800"/>
              <a:ext cx="2134394" cy="381000"/>
              <a:chOff x="1219200" y="1371600"/>
              <a:chExt cx="2134394" cy="381000"/>
            </a:xfrm>
          </p:grpSpPr>
          <p:cxnSp>
            <p:nvCxnSpPr>
              <p:cNvPr id="335" name="Straight Connector 334"/>
              <p:cNvCxnSpPr/>
              <p:nvPr/>
            </p:nvCxnSpPr>
            <p:spPr>
              <a:xfrm>
                <a:off x="1219200" y="1371600"/>
                <a:ext cx="1066800" cy="3810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6" name="Straight Arrow Connector 335"/>
              <p:cNvCxnSpPr/>
              <p:nvPr/>
            </p:nvCxnSpPr>
            <p:spPr>
              <a:xfrm flipV="1">
                <a:off x="2286000" y="1372394"/>
                <a:ext cx="1067594" cy="380206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2" name="Group 289"/>
            <p:cNvGrpSpPr/>
            <p:nvPr/>
          </p:nvGrpSpPr>
          <p:grpSpPr>
            <a:xfrm>
              <a:off x="5638800" y="2971800"/>
              <a:ext cx="2134394" cy="381000"/>
              <a:chOff x="1219200" y="1371600"/>
              <a:chExt cx="2134394" cy="381000"/>
            </a:xfrm>
          </p:grpSpPr>
          <p:cxnSp>
            <p:nvCxnSpPr>
              <p:cNvPr id="333" name="Straight Connector 332"/>
              <p:cNvCxnSpPr/>
              <p:nvPr/>
            </p:nvCxnSpPr>
            <p:spPr>
              <a:xfrm>
                <a:off x="1219200" y="1371600"/>
                <a:ext cx="1066800" cy="38100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Straight Arrow Connector 333"/>
              <p:cNvCxnSpPr/>
              <p:nvPr/>
            </p:nvCxnSpPr>
            <p:spPr>
              <a:xfrm flipV="1">
                <a:off x="2286000" y="1372394"/>
                <a:ext cx="1067594" cy="380206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42" name="Rounded Rectangle 441"/>
          <p:cNvSpPr/>
          <p:nvPr/>
        </p:nvSpPr>
        <p:spPr>
          <a:xfrm>
            <a:off x="533400" y="2519065"/>
            <a:ext cx="8382000" cy="327213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43" name="Rectangle 442"/>
          <p:cNvSpPr/>
          <p:nvPr/>
        </p:nvSpPr>
        <p:spPr>
          <a:xfrm>
            <a:off x="2016313" y="6477000"/>
            <a:ext cx="45304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Exon 2 and 6 are “distant” exons : how to phase them?</a:t>
            </a:r>
            <a:endParaRPr lang="en-US" sz="1400" dirty="0"/>
          </a:p>
        </p:txBody>
      </p:sp>
      <p:sp>
        <p:nvSpPr>
          <p:cNvPr id="444" name="Rounded Rectangle 443"/>
          <p:cNvSpPr/>
          <p:nvPr/>
        </p:nvSpPr>
        <p:spPr>
          <a:xfrm>
            <a:off x="762000" y="2288233"/>
            <a:ext cx="8382000" cy="403636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45" name="Slide Number Placeholder 98"/>
          <p:cNvSpPr>
            <a:spLocks noGrp="1"/>
          </p:cNvSpPr>
          <p:nvPr>
            <p:ph type="sldNum" sz="quarter" idx="12"/>
          </p:nvPr>
        </p:nvSpPr>
        <p:spPr>
          <a:xfrm>
            <a:off x="457200" y="6373328"/>
            <a:ext cx="2133600" cy="365125"/>
          </a:xfrm>
        </p:spPr>
        <p:txBody>
          <a:bodyPr/>
          <a:lstStyle/>
          <a:p>
            <a:fld id="{003732B2-27CF-4F15-BBF8-DF384C9CA684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446" name="Title 44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836684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" grpId="0" animBg="1"/>
      <p:bldP spid="442" grpId="0" animBg="1"/>
      <p:bldP spid="44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74638"/>
            <a:ext cx="6781800" cy="1143000"/>
          </a:xfrm>
        </p:spPr>
        <p:txBody>
          <a:bodyPr/>
          <a:lstStyle/>
          <a:p>
            <a:pPr algn="l"/>
            <a:r>
              <a:rPr lang="en-US" b="1" dirty="0" smtClean="0"/>
              <a:t>TRIP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b="1" dirty="0" err="1" smtClean="0"/>
              <a:t>T</a:t>
            </a:r>
            <a:r>
              <a:rPr lang="en-US" sz="2000" dirty="0" err="1" smtClean="0"/>
              <a:t>ransciptome</a:t>
            </a:r>
            <a:r>
              <a:rPr lang="en-US" sz="2000" dirty="0" smtClean="0"/>
              <a:t> </a:t>
            </a:r>
            <a:r>
              <a:rPr lang="en-US" sz="2000" b="1" dirty="0" smtClean="0"/>
              <a:t>R</a:t>
            </a:r>
            <a:r>
              <a:rPr lang="en-US" sz="2000" dirty="0" smtClean="0"/>
              <a:t>econstruction using </a:t>
            </a:r>
            <a:r>
              <a:rPr lang="en-US" sz="2000" b="1" dirty="0" smtClean="0"/>
              <a:t>I</a:t>
            </a:r>
            <a:r>
              <a:rPr lang="en-US" sz="2000" dirty="0" smtClean="0"/>
              <a:t>nteger </a:t>
            </a:r>
            <a:r>
              <a:rPr lang="en-US" sz="2000" b="1" dirty="0" smtClean="0"/>
              <a:t>P</a:t>
            </a:r>
            <a:r>
              <a:rPr lang="en-US" sz="2000" dirty="0" smtClean="0"/>
              <a:t>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596570"/>
            <a:ext cx="5177533" cy="4778829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ap the RNA-</a:t>
            </a:r>
            <a:r>
              <a:rPr lang="en-US" dirty="0" err="1" smtClean="0"/>
              <a:t>Seq</a:t>
            </a:r>
            <a:r>
              <a:rPr lang="en-US" dirty="0" smtClean="0"/>
              <a:t> reads to genome</a:t>
            </a:r>
          </a:p>
          <a:p>
            <a:r>
              <a:rPr lang="en-US" dirty="0" smtClean="0"/>
              <a:t>Construct Splice Graph - G(V,E)</a:t>
            </a:r>
          </a:p>
          <a:p>
            <a:pPr lvl="1"/>
            <a:r>
              <a:rPr lang="en-US" dirty="0" smtClean="0"/>
              <a:t>V : </a:t>
            </a:r>
            <a:r>
              <a:rPr lang="en-US" dirty="0" err="1" smtClean="0"/>
              <a:t>exons</a:t>
            </a:r>
            <a:endParaRPr lang="en-US" dirty="0" smtClean="0"/>
          </a:p>
          <a:p>
            <a:pPr lvl="1"/>
            <a:r>
              <a:rPr lang="en-US" dirty="0" smtClean="0"/>
              <a:t>E: splicing events</a:t>
            </a:r>
          </a:p>
          <a:p>
            <a:r>
              <a:rPr lang="en-US" dirty="0" smtClean="0"/>
              <a:t>Candidate transcripts</a:t>
            </a:r>
          </a:p>
          <a:p>
            <a:pPr lvl="1"/>
            <a:r>
              <a:rPr lang="en-US" dirty="0" smtClean="0"/>
              <a:t>depth-first-search (DFS)</a:t>
            </a:r>
          </a:p>
          <a:p>
            <a:r>
              <a:rPr lang="en-US" dirty="0" smtClean="0"/>
              <a:t>Filter candidate transcripts</a:t>
            </a:r>
          </a:p>
          <a:p>
            <a:pPr lvl="1"/>
            <a:r>
              <a:rPr lang="en-US" dirty="0" smtClean="0"/>
              <a:t>fragment length distribution (FLD)</a:t>
            </a:r>
          </a:p>
          <a:p>
            <a:pPr lvl="1"/>
            <a:r>
              <a:rPr lang="en-US" dirty="0" smtClean="0"/>
              <a:t>integer programming</a:t>
            </a:r>
            <a:endParaRPr lang="en-US" dirty="0"/>
          </a:p>
        </p:txBody>
      </p:sp>
      <p:sp>
        <p:nvSpPr>
          <p:cNvPr id="207872" name="Slide Number Placeholder 20787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37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 bwMode="auto">
          <a:xfrm flipV="1">
            <a:off x="1995714" y="957942"/>
            <a:ext cx="6995886" cy="29028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4" name="Group 12"/>
          <p:cNvGrpSpPr/>
          <p:nvPr/>
        </p:nvGrpSpPr>
        <p:grpSpPr>
          <a:xfrm>
            <a:off x="5860221" y="1554842"/>
            <a:ext cx="3084130" cy="457200"/>
            <a:chOff x="995361" y="2195286"/>
            <a:chExt cx="7239001" cy="609600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1528761" y="2728686"/>
              <a:ext cx="15240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4271961" y="2728686"/>
              <a:ext cx="161924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4195761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357561" y="2271486"/>
              <a:ext cx="10668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195636" y="2725513"/>
              <a:ext cx="1076325" cy="317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3046410" y="2725511"/>
              <a:ext cx="1524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3122611" y="2725511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376361" y="2728686"/>
              <a:ext cx="1524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6200000" flipH="1">
              <a:off x="1300161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" name="Group 262"/>
            <p:cNvGrpSpPr/>
            <p:nvPr/>
          </p:nvGrpSpPr>
          <p:grpSpPr>
            <a:xfrm flipH="1">
              <a:off x="4271961" y="2652486"/>
              <a:ext cx="152401" cy="152400"/>
              <a:chOff x="3041649" y="4645025"/>
              <a:chExt cx="152401" cy="152400"/>
            </a:xfrm>
          </p:grpSpPr>
          <p:cxnSp>
            <p:nvCxnSpPr>
              <p:cNvPr id="126" name="Straight Connector 125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265"/>
            <p:cNvGrpSpPr/>
            <p:nvPr/>
          </p:nvGrpSpPr>
          <p:grpSpPr>
            <a:xfrm>
              <a:off x="4424361" y="2652486"/>
              <a:ext cx="152401" cy="152400"/>
              <a:chOff x="3041649" y="4645025"/>
              <a:chExt cx="152401" cy="152400"/>
            </a:xfrm>
          </p:grpSpPr>
          <p:cxnSp>
            <p:nvCxnSpPr>
              <p:cNvPr id="124" name="Straight Connector 123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5" name="Straight Connector 24"/>
            <p:cNvCxnSpPr/>
            <p:nvPr/>
          </p:nvCxnSpPr>
          <p:spPr>
            <a:xfrm>
              <a:off x="3433760" y="2500086"/>
              <a:ext cx="2286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3357560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H="1">
              <a:off x="4271961" y="2500086"/>
              <a:ext cx="152399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4348160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3662361" y="2500086"/>
              <a:ext cx="6096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>
              <a:off x="5491162" y="2500086"/>
              <a:ext cx="2286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5643563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4729161" y="2500086"/>
              <a:ext cx="1524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4652961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4881562" y="2500086"/>
              <a:ext cx="6096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4348161" y="2500086"/>
              <a:ext cx="4572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262"/>
            <p:cNvGrpSpPr/>
            <p:nvPr/>
          </p:nvGrpSpPr>
          <p:grpSpPr>
            <a:xfrm flipH="1">
              <a:off x="3128961" y="2195286"/>
              <a:ext cx="152401" cy="152400"/>
              <a:chOff x="3041649" y="4645025"/>
              <a:chExt cx="152401" cy="152400"/>
            </a:xfrm>
          </p:grpSpPr>
          <p:cxnSp>
            <p:nvCxnSpPr>
              <p:cNvPr id="122" name="Straight Connector 121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" name="Group 265"/>
            <p:cNvGrpSpPr/>
            <p:nvPr/>
          </p:nvGrpSpPr>
          <p:grpSpPr>
            <a:xfrm>
              <a:off x="3281361" y="2195286"/>
              <a:ext cx="152401" cy="152400"/>
              <a:chOff x="3041649" y="4645025"/>
              <a:chExt cx="152401" cy="152400"/>
            </a:xfrm>
          </p:grpSpPr>
          <p:cxnSp>
            <p:nvCxnSpPr>
              <p:cNvPr id="120" name="Straight Connector 119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 262"/>
            <p:cNvGrpSpPr/>
            <p:nvPr/>
          </p:nvGrpSpPr>
          <p:grpSpPr>
            <a:xfrm flipH="1">
              <a:off x="4424361" y="2195286"/>
              <a:ext cx="152401" cy="152400"/>
              <a:chOff x="3041649" y="4645025"/>
              <a:chExt cx="152401" cy="152400"/>
            </a:xfrm>
          </p:grpSpPr>
          <p:cxnSp>
            <p:nvCxnSpPr>
              <p:cNvPr id="118" name="Straight Connector 117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Group 265"/>
            <p:cNvGrpSpPr/>
            <p:nvPr/>
          </p:nvGrpSpPr>
          <p:grpSpPr>
            <a:xfrm>
              <a:off x="4576761" y="2195286"/>
              <a:ext cx="152401" cy="152400"/>
              <a:chOff x="3041649" y="4645025"/>
              <a:chExt cx="152401" cy="152400"/>
            </a:xfrm>
          </p:grpSpPr>
          <p:cxnSp>
            <p:nvCxnSpPr>
              <p:cNvPr id="116" name="Straight Connector 115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0" name="Straight Connector 39"/>
            <p:cNvCxnSpPr/>
            <p:nvPr/>
          </p:nvCxnSpPr>
          <p:spPr>
            <a:xfrm>
              <a:off x="3128961" y="22714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16200000" flipH="1">
              <a:off x="3052761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3357562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24361" y="22714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4348161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4652962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4271961" y="27286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4195761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5400000">
              <a:off x="4500562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2138361" y="2500086"/>
              <a:ext cx="990600" cy="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1528761" y="2500086"/>
              <a:ext cx="4572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" name="Group 352"/>
            <p:cNvGrpSpPr/>
            <p:nvPr/>
          </p:nvGrpSpPr>
          <p:grpSpPr>
            <a:xfrm>
              <a:off x="1985961" y="2423886"/>
              <a:ext cx="152401" cy="152400"/>
              <a:chOff x="3041649" y="4645025"/>
              <a:chExt cx="152401" cy="152400"/>
            </a:xfrm>
          </p:grpSpPr>
          <p:cxnSp>
            <p:nvCxnSpPr>
              <p:cNvPr id="114" name="Straight Connector 113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353"/>
            <p:cNvGrpSpPr/>
            <p:nvPr/>
          </p:nvGrpSpPr>
          <p:grpSpPr>
            <a:xfrm flipH="1">
              <a:off x="1376361" y="2423886"/>
              <a:ext cx="152401" cy="152400"/>
              <a:chOff x="3041649" y="4645025"/>
              <a:chExt cx="152401" cy="152400"/>
            </a:xfrm>
          </p:grpSpPr>
          <p:cxnSp>
            <p:nvCxnSpPr>
              <p:cNvPr id="112" name="Straight Connector 111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Group 262"/>
            <p:cNvGrpSpPr/>
            <p:nvPr/>
          </p:nvGrpSpPr>
          <p:grpSpPr>
            <a:xfrm flipH="1">
              <a:off x="3052761" y="2423886"/>
              <a:ext cx="152401" cy="152400"/>
              <a:chOff x="3041649" y="4645025"/>
              <a:chExt cx="152401" cy="152400"/>
            </a:xfrm>
          </p:grpSpPr>
          <p:cxnSp>
            <p:nvCxnSpPr>
              <p:cNvPr id="110" name="Straight Connector 109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65"/>
            <p:cNvGrpSpPr/>
            <p:nvPr/>
          </p:nvGrpSpPr>
          <p:grpSpPr>
            <a:xfrm>
              <a:off x="3205161" y="2423886"/>
              <a:ext cx="152401" cy="152400"/>
              <a:chOff x="3041649" y="4645025"/>
              <a:chExt cx="152401" cy="152400"/>
            </a:xfrm>
          </p:grpSpPr>
          <p:cxnSp>
            <p:nvCxnSpPr>
              <p:cNvPr id="108" name="Straight Connector 107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5" name="Straight Connector 54"/>
            <p:cNvCxnSpPr/>
            <p:nvPr/>
          </p:nvCxnSpPr>
          <p:spPr>
            <a:xfrm>
              <a:off x="3052761" y="25000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16200000" flipH="1">
              <a:off x="2976561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3281362" y="25000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1300161" y="2271486"/>
              <a:ext cx="9144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8" name="Group 327"/>
            <p:cNvGrpSpPr/>
            <p:nvPr/>
          </p:nvGrpSpPr>
          <p:grpSpPr>
            <a:xfrm>
              <a:off x="995361" y="2195286"/>
              <a:ext cx="304801" cy="152400"/>
              <a:chOff x="990600" y="4038600"/>
              <a:chExt cx="304801" cy="152400"/>
            </a:xfrm>
          </p:grpSpPr>
          <p:grpSp>
            <p:nvGrpSpPr>
              <p:cNvPr id="229" name="Group 336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106" name="Straight Connector 105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Straight Connector 106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0" name="Group 337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104" name="Straight Connector 103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5" name="Straight Connector 104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31" name="Group 328"/>
            <p:cNvGrpSpPr/>
            <p:nvPr/>
          </p:nvGrpSpPr>
          <p:grpSpPr>
            <a:xfrm>
              <a:off x="2214561" y="2195286"/>
              <a:ext cx="304801" cy="152400"/>
              <a:chOff x="2209800" y="4191000"/>
              <a:chExt cx="304801" cy="152400"/>
            </a:xfrm>
          </p:grpSpPr>
          <p:cxnSp>
            <p:nvCxnSpPr>
              <p:cNvPr id="99" name="Straight Connector 98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2" name="Group 329"/>
            <p:cNvGrpSpPr/>
            <p:nvPr/>
          </p:nvGrpSpPr>
          <p:grpSpPr>
            <a:xfrm>
              <a:off x="995361" y="2195286"/>
              <a:ext cx="304801" cy="152400"/>
              <a:chOff x="2209800" y="4191000"/>
              <a:chExt cx="304801" cy="1524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2" name="Straight Connector 61"/>
            <p:cNvCxnSpPr/>
            <p:nvPr/>
          </p:nvCxnSpPr>
          <p:spPr>
            <a:xfrm>
              <a:off x="4271961" y="27286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16200000" flipH="1">
              <a:off x="4195761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5400000">
              <a:off x="4500562" y="27286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4424361" y="22714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4348161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4652962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6710361" y="2728686"/>
              <a:ext cx="990600" cy="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>
              <a:off x="6100761" y="2728686"/>
              <a:ext cx="4572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33" name="Group 252"/>
            <p:cNvGrpSpPr/>
            <p:nvPr/>
          </p:nvGrpSpPr>
          <p:grpSpPr>
            <a:xfrm>
              <a:off x="6557961" y="2652486"/>
              <a:ext cx="152401" cy="152400"/>
              <a:chOff x="3041649" y="4645025"/>
              <a:chExt cx="152401" cy="1524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4" name="Group 255"/>
            <p:cNvGrpSpPr/>
            <p:nvPr/>
          </p:nvGrpSpPr>
          <p:grpSpPr>
            <a:xfrm flipH="1">
              <a:off x="5948361" y="2652486"/>
              <a:ext cx="152401" cy="152400"/>
              <a:chOff x="3041649" y="4645025"/>
              <a:chExt cx="152401" cy="15240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5" name="Group 285"/>
            <p:cNvGrpSpPr/>
            <p:nvPr/>
          </p:nvGrpSpPr>
          <p:grpSpPr>
            <a:xfrm>
              <a:off x="7624761" y="2652486"/>
              <a:ext cx="304801" cy="152400"/>
              <a:chOff x="990600" y="4038600"/>
              <a:chExt cx="304801" cy="152400"/>
            </a:xfrm>
          </p:grpSpPr>
          <p:grpSp>
            <p:nvGrpSpPr>
              <p:cNvPr id="236" name="Group 262"/>
              <p:cNvGrpSpPr/>
              <p:nvPr/>
            </p:nvGrpSpPr>
            <p:grpSpPr>
              <a:xfrm flipH="1">
                <a:off x="9906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37" name="Group 265"/>
              <p:cNvGrpSpPr/>
              <p:nvPr/>
            </p:nvGrpSpPr>
            <p:grpSpPr>
              <a:xfrm>
                <a:off x="1143000" y="4038600"/>
                <a:ext cx="152401" cy="152400"/>
                <a:chOff x="3041649" y="4645025"/>
                <a:chExt cx="152401" cy="152400"/>
              </a:xfrm>
            </p:grpSpPr>
            <p:cxnSp>
              <p:nvCxnSpPr>
                <p:cNvPr id="88" name="Straight Connector 75"/>
                <p:cNvCxnSpPr/>
                <p:nvPr/>
              </p:nvCxnSpPr>
              <p:spPr>
                <a:xfrm flipH="1">
                  <a:off x="3041649" y="4721225"/>
                  <a:ext cx="152401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Straight Connector 88"/>
                <p:cNvCxnSpPr/>
                <p:nvPr/>
              </p:nvCxnSpPr>
              <p:spPr>
                <a:xfrm rot="5400000">
                  <a:off x="3117850" y="4721225"/>
                  <a:ext cx="152400" cy="0"/>
                </a:xfrm>
                <a:prstGeom prst="line">
                  <a:avLst/>
                </a:prstGeom>
                <a:ln w="127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38" name="Group 342"/>
            <p:cNvGrpSpPr/>
            <p:nvPr/>
          </p:nvGrpSpPr>
          <p:grpSpPr>
            <a:xfrm>
              <a:off x="7624761" y="2652486"/>
              <a:ext cx="304801" cy="152400"/>
              <a:chOff x="2209800" y="4191000"/>
              <a:chExt cx="304801" cy="152400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2209800" y="4267200"/>
                <a:ext cx="3048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16200000" flipH="1">
                <a:off x="2133600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rot="5400000">
                <a:off x="2438401" y="426720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4" name="Straight Connector 73"/>
            <p:cNvCxnSpPr/>
            <p:nvPr/>
          </p:nvCxnSpPr>
          <p:spPr>
            <a:xfrm>
              <a:off x="7700961" y="2271486"/>
              <a:ext cx="381000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47"/>
            <p:cNvCxnSpPr/>
            <p:nvPr/>
          </p:nvCxnSpPr>
          <p:spPr>
            <a:xfrm>
              <a:off x="6100761" y="2271486"/>
              <a:ext cx="1524000" cy="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flipH="1">
              <a:off x="7624761" y="2271486"/>
              <a:ext cx="762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7624762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60"/>
            <p:cNvCxnSpPr/>
            <p:nvPr/>
          </p:nvCxnSpPr>
          <p:spPr>
            <a:xfrm>
              <a:off x="5872160" y="2271486"/>
              <a:ext cx="228598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61"/>
            <p:cNvCxnSpPr/>
            <p:nvPr/>
          </p:nvCxnSpPr>
          <p:spPr>
            <a:xfrm rot="16200000" flipH="1">
              <a:off x="5795960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7929561" y="2271486"/>
              <a:ext cx="304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58"/>
            <p:cNvCxnSpPr/>
            <p:nvPr/>
          </p:nvCxnSpPr>
          <p:spPr>
            <a:xfrm rot="16200000" flipH="1">
              <a:off x="7853361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59"/>
            <p:cNvCxnSpPr/>
            <p:nvPr/>
          </p:nvCxnSpPr>
          <p:spPr>
            <a:xfrm rot="5400000">
              <a:off x="8158162" y="2271486"/>
              <a:ext cx="152400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9" name="Straight Connector 128"/>
          <p:cNvCxnSpPr/>
          <p:nvPr/>
        </p:nvCxnSpPr>
        <p:spPr bwMode="auto">
          <a:xfrm>
            <a:off x="5875163" y="2115398"/>
            <a:ext cx="3077279" cy="0"/>
          </a:xfrm>
          <a:prstGeom prst="line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5767433" y="2147910"/>
            <a:ext cx="772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Genome</a:t>
            </a:r>
            <a:endParaRPr lang="en-US" sz="1200" dirty="0"/>
          </a:p>
        </p:txBody>
      </p:sp>
      <p:grpSp>
        <p:nvGrpSpPr>
          <p:cNvPr id="239" name="Group 130"/>
          <p:cNvGrpSpPr/>
          <p:nvPr/>
        </p:nvGrpSpPr>
        <p:grpSpPr>
          <a:xfrm>
            <a:off x="6060176" y="2636883"/>
            <a:ext cx="2692697" cy="289560"/>
            <a:chOff x="1045910" y="5037186"/>
            <a:chExt cx="7345681" cy="817278"/>
          </a:xfrm>
        </p:grpSpPr>
        <p:sp>
          <p:nvSpPr>
            <p:cNvPr id="132" name="Oval 131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3" name="Oval 132"/>
            <p:cNvSpPr>
              <a:spLocks noChangeAspect="1"/>
            </p:cNvSpPr>
            <p:nvPr/>
          </p:nvSpPr>
          <p:spPr bwMode="auto">
            <a:xfrm>
              <a:off x="229559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4" name="Oval 133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5" name="Oval 134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6" name="Oval 135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7" name="Oval 136"/>
            <p:cNvSpPr>
              <a:spLocks noChangeAspect="1"/>
            </p:cNvSpPr>
            <p:nvPr/>
          </p:nvSpPr>
          <p:spPr bwMode="auto">
            <a:xfrm>
              <a:off x="68980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8" name="Oval 137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39" name="Straight Connector 138"/>
            <p:cNvCxnSpPr>
              <a:stCxn id="132" idx="5"/>
            </p:cNvCxnSpPr>
            <p:nvPr/>
          </p:nvCxnSpPr>
          <p:spPr>
            <a:xfrm rot="16200000" flipH="1">
              <a:off x="1565957" y="4985432"/>
              <a:ext cx="567492" cy="1139293"/>
            </a:xfrm>
            <a:prstGeom prst="line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0" name="Straight Arrow Connector 139"/>
            <p:cNvCxnSpPr/>
            <p:nvPr/>
          </p:nvCxnSpPr>
          <p:spPr>
            <a:xfrm flipV="1">
              <a:off x="2419350" y="5326746"/>
              <a:ext cx="1211406" cy="51207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1" name="Straight Connector 140"/>
            <p:cNvCxnSpPr>
              <a:stCxn id="136" idx="5"/>
            </p:cNvCxnSpPr>
            <p:nvPr/>
          </p:nvCxnSpPr>
          <p:spPr>
            <a:xfrm rot="16200000" flipH="1">
              <a:off x="6282538" y="5023730"/>
              <a:ext cx="567889" cy="1093573"/>
            </a:xfrm>
            <a:prstGeom prst="line">
              <a:avLst/>
            </a:prstGeom>
            <a:ln/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2" name="Straight Arrow Connector 141"/>
            <p:cNvCxnSpPr>
              <a:endCxn id="138" idx="3"/>
            </p:cNvCxnSpPr>
            <p:nvPr/>
          </p:nvCxnSpPr>
          <p:spPr>
            <a:xfrm flipV="1">
              <a:off x="7113269" y="5286573"/>
              <a:ext cx="1044175" cy="56789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3" name="Straight Arrow Connector 142"/>
            <p:cNvCxnSpPr>
              <a:stCxn id="132" idx="6"/>
              <a:endCxn id="133" idx="2"/>
            </p:cNvCxnSpPr>
            <p:nvPr/>
          </p:nvCxnSpPr>
          <p:spPr>
            <a:xfrm>
              <a:off x="1320230" y="5174346"/>
              <a:ext cx="97536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4" name="Straight Arrow Connector 143"/>
            <p:cNvCxnSpPr>
              <a:endCxn id="134" idx="2"/>
            </p:cNvCxnSpPr>
            <p:nvPr/>
          </p:nvCxnSpPr>
          <p:spPr>
            <a:xfrm>
              <a:off x="2569911" y="5174346"/>
              <a:ext cx="91440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5" name="Straight Arrow Connector 144"/>
            <p:cNvCxnSpPr>
              <a:endCxn id="135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6" name="Straight Arrow Connector 145"/>
            <p:cNvCxnSpPr>
              <a:endCxn id="136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7" name="Straight Arrow Connector 146"/>
            <p:cNvCxnSpPr>
              <a:endCxn id="137" idx="2"/>
            </p:cNvCxnSpPr>
            <p:nvPr/>
          </p:nvCxnSpPr>
          <p:spPr>
            <a:xfrm flipV="1">
              <a:off x="6059869" y="5189586"/>
              <a:ext cx="83820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48" name="Straight Arrow Connector 147"/>
            <p:cNvCxnSpPr>
              <a:stCxn id="137" idx="6"/>
            </p:cNvCxnSpPr>
            <p:nvPr/>
          </p:nvCxnSpPr>
          <p:spPr>
            <a:xfrm>
              <a:off x="7172390" y="5189586"/>
              <a:ext cx="944881" cy="476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grpSp>
        <p:nvGrpSpPr>
          <p:cNvPr id="240" name="Group 59"/>
          <p:cNvGrpSpPr/>
          <p:nvPr/>
        </p:nvGrpSpPr>
        <p:grpSpPr>
          <a:xfrm>
            <a:off x="6155131" y="3389347"/>
            <a:ext cx="2603107" cy="124292"/>
            <a:chOff x="1045910" y="5037186"/>
            <a:chExt cx="7345681" cy="289560"/>
          </a:xfrm>
        </p:grpSpPr>
        <p:sp>
          <p:nvSpPr>
            <p:cNvPr id="189" name="Oval 188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0" name="Oval 189"/>
            <p:cNvSpPr>
              <a:spLocks noChangeAspect="1"/>
            </p:cNvSpPr>
            <p:nvPr/>
          </p:nvSpPr>
          <p:spPr bwMode="auto">
            <a:xfrm>
              <a:off x="229559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1" name="Oval 190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2" name="Oval 191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3" name="Oval 192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4" name="Oval 193"/>
            <p:cNvSpPr>
              <a:spLocks noChangeAspect="1"/>
            </p:cNvSpPr>
            <p:nvPr/>
          </p:nvSpPr>
          <p:spPr bwMode="auto">
            <a:xfrm>
              <a:off x="68980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5" name="Oval 194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96" name="Straight Arrow Connector 195"/>
            <p:cNvCxnSpPr>
              <a:stCxn id="189" idx="6"/>
              <a:endCxn id="190" idx="2"/>
            </p:cNvCxnSpPr>
            <p:nvPr/>
          </p:nvCxnSpPr>
          <p:spPr>
            <a:xfrm>
              <a:off x="1320230" y="5174346"/>
              <a:ext cx="97536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7" name="Straight Arrow Connector 196"/>
            <p:cNvCxnSpPr>
              <a:endCxn id="191" idx="2"/>
            </p:cNvCxnSpPr>
            <p:nvPr/>
          </p:nvCxnSpPr>
          <p:spPr>
            <a:xfrm>
              <a:off x="2569911" y="5174346"/>
              <a:ext cx="91440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8" name="Straight Arrow Connector 197"/>
            <p:cNvCxnSpPr>
              <a:endCxn id="192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9" name="Straight Arrow Connector 198"/>
            <p:cNvCxnSpPr>
              <a:endCxn id="193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0" name="Straight Arrow Connector 199"/>
            <p:cNvCxnSpPr>
              <a:endCxn id="194" idx="2"/>
            </p:cNvCxnSpPr>
            <p:nvPr/>
          </p:nvCxnSpPr>
          <p:spPr>
            <a:xfrm flipV="1">
              <a:off x="6059869" y="5189586"/>
              <a:ext cx="83820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01" name="Straight Arrow Connector 200"/>
            <p:cNvCxnSpPr>
              <a:stCxn id="194" idx="6"/>
            </p:cNvCxnSpPr>
            <p:nvPr/>
          </p:nvCxnSpPr>
          <p:spPr>
            <a:xfrm>
              <a:off x="7172390" y="5189586"/>
              <a:ext cx="944881" cy="476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41" name="Group 92"/>
          <p:cNvGrpSpPr/>
          <p:nvPr/>
        </p:nvGrpSpPr>
        <p:grpSpPr>
          <a:xfrm>
            <a:off x="6167112" y="3845323"/>
            <a:ext cx="2603107" cy="344099"/>
            <a:chOff x="1045910" y="5037186"/>
            <a:chExt cx="7345681" cy="801639"/>
          </a:xfrm>
        </p:grpSpPr>
        <p:sp>
          <p:nvSpPr>
            <p:cNvPr id="177" name="Oval 176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8" name="Oval 177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9" name="Oval 178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0" name="Oval 179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1" name="Oval 180"/>
            <p:cNvSpPr>
              <a:spLocks noChangeAspect="1"/>
            </p:cNvSpPr>
            <p:nvPr/>
          </p:nvSpPr>
          <p:spPr bwMode="auto">
            <a:xfrm>
              <a:off x="68980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82" name="Oval 181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83" name="Straight Connector 182"/>
            <p:cNvCxnSpPr>
              <a:stCxn id="177" idx="5"/>
            </p:cNvCxnSpPr>
            <p:nvPr/>
          </p:nvCxnSpPr>
          <p:spPr>
            <a:xfrm rot="16200000" flipH="1">
              <a:off x="1565957" y="4985432"/>
              <a:ext cx="567492" cy="1139293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4" name="Straight Arrow Connector 183"/>
            <p:cNvCxnSpPr/>
            <p:nvPr/>
          </p:nvCxnSpPr>
          <p:spPr>
            <a:xfrm flipV="1">
              <a:off x="2419350" y="5326746"/>
              <a:ext cx="1211406" cy="51207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5" name="Straight Arrow Connector 184"/>
            <p:cNvCxnSpPr>
              <a:endCxn id="179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6" name="Straight Arrow Connector 185"/>
            <p:cNvCxnSpPr>
              <a:endCxn id="180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7" name="Straight Arrow Connector 186"/>
            <p:cNvCxnSpPr>
              <a:endCxn id="181" idx="2"/>
            </p:cNvCxnSpPr>
            <p:nvPr/>
          </p:nvCxnSpPr>
          <p:spPr>
            <a:xfrm flipV="1">
              <a:off x="6059869" y="5189586"/>
              <a:ext cx="83820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88" name="Straight Arrow Connector 187"/>
            <p:cNvCxnSpPr>
              <a:stCxn id="181" idx="6"/>
            </p:cNvCxnSpPr>
            <p:nvPr/>
          </p:nvCxnSpPr>
          <p:spPr>
            <a:xfrm>
              <a:off x="7172390" y="5189586"/>
              <a:ext cx="944881" cy="476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42" name="Group 110"/>
          <p:cNvGrpSpPr/>
          <p:nvPr/>
        </p:nvGrpSpPr>
        <p:grpSpPr>
          <a:xfrm>
            <a:off x="6167112" y="4421109"/>
            <a:ext cx="2603107" cy="350812"/>
            <a:chOff x="1045910" y="5037186"/>
            <a:chExt cx="7345681" cy="817278"/>
          </a:xfrm>
        </p:grpSpPr>
        <p:sp>
          <p:nvSpPr>
            <p:cNvPr id="165" name="Oval 164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6" name="Oval 165"/>
            <p:cNvSpPr>
              <a:spLocks noChangeAspect="1"/>
            </p:cNvSpPr>
            <p:nvPr/>
          </p:nvSpPr>
          <p:spPr bwMode="auto">
            <a:xfrm>
              <a:off x="229559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" name="Oval 166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8" name="Oval 167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9" name="Oval 168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0" name="Oval 169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71" name="Straight Connector 170"/>
            <p:cNvCxnSpPr>
              <a:stCxn id="169" idx="5"/>
            </p:cNvCxnSpPr>
            <p:nvPr/>
          </p:nvCxnSpPr>
          <p:spPr>
            <a:xfrm rot="16200000" flipH="1">
              <a:off x="6282538" y="5023730"/>
              <a:ext cx="567889" cy="1093573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2" name="Straight Arrow Connector 171"/>
            <p:cNvCxnSpPr>
              <a:endCxn id="170" idx="3"/>
            </p:cNvCxnSpPr>
            <p:nvPr/>
          </p:nvCxnSpPr>
          <p:spPr>
            <a:xfrm flipV="1">
              <a:off x="7113269" y="5286573"/>
              <a:ext cx="1044175" cy="56789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3" name="Straight Arrow Connector 172"/>
            <p:cNvCxnSpPr>
              <a:stCxn id="165" idx="6"/>
              <a:endCxn id="166" idx="2"/>
            </p:cNvCxnSpPr>
            <p:nvPr/>
          </p:nvCxnSpPr>
          <p:spPr>
            <a:xfrm>
              <a:off x="1320230" y="5174346"/>
              <a:ext cx="97536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4" name="Straight Arrow Connector 173"/>
            <p:cNvCxnSpPr>
              <a:endCxn id="167" idx="2"/>
            </p:cNvCxnSpPr>
            <p:nvPr/>
          </p:nvCxnSpPr>
          <p:spPr>
            <a:xfrm>
              <a:off x="2569911" y="5174346"/>
              <a:ext cx="91440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5" name="Straight Arrow Connector 174"/>
            <p:cNvCxnSpPr>
              <a:endCxn id="168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76" name="Straight Arrow Connector 175"/>
            <p:cNvCxnSpPr>
              <a:endCxn id="169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43" name="Group 128"/>
          <p:cNvGrpSpPr/>
          <p:nvPr/>
        </p:nvGrpSpPr>
        <p:grpSpPr>
          <a:xfrm>
            <a:off x="6199515" y="4922016"/>
            <a:ext cx="2603107" cy="350812"/>
            <a:chOff x="1045910" y="5037186"/>
            <a:chExt cx="7345681" cy="817278"/>
          </a:xfrm>
        </p:grpSpPr>
        <p:sp>
          <p:nvSpPr>
            <p:cNvPr id="154" name="Oval 153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5" name="Oval 154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6" name="Oval 155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7" name="Oval 156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8" name="Oval 157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59" name="Straight Connector 158"/>
            <p:cNvCxnSpPr>
              <a:stCxn id="154" idx="5"/>
            </p:cNvCxnSpPr>
            <p:nvPr/>
          </p:nvCxnSpPr>
          <p:spPr>
            <a:xfrm rot="16200000" flipH="1">
              <a:off x="1565957" y="4985432"/>
              <a:ext cx="567492" cy="1139293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0" name="Straight Arrow Connector 159"/>
            <p:cNvCxnSpPr/>
            <p:nvPr/>
          </p:nvCxnSpPr>
          <p:spPr>
            <a:xfrm flipV="1">
              <a:off x="2419350" y="5326746"/>
              <a:ext cx="1211406" cy="51207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1" name="Straight Connector 160"/>
            <p:cNvCxnSpPr>
              <a:stCxn id="157" idx="5"/>
            </p:cNvCxnSpPr>
            <p:nvPr/>
          </p:nvCxnSpPr>
          <p:spPr>
            <a:xfrm rot="16200000" flipH="1">
              <a:off x="6282538" y="5023730"/>
              <a:ext cx="567889" cy="1093573"/>
            </a:xfrm>
            <a:prstGeom prst="line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2" name="Straight Arrow Connector 161"/>
            <p:cNvCxnSpPr>
              <a:endCxn id="158" idx="3"/>
            </p:cNvCxnSpPr>
            <p:nvPr/>
          </p:nvCxnSpPr>
          <p:spPr>
            <a:xfrm flipV="1">
              <a:off x="7113269" y="5286573"/>
              <a:ext cx="1044175" cy="56789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3" name="Straight Arrow Connector 162"/>
            <p:cNvCxnSpPr>
              <a:endCxn id="156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4" name="Straight Arrow Connector 163"/>
            <p:cNvCxnSpPr>
              <a:endCxn id="157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44" name="Group 59"/>
          <p:cNvGrpSpPr/>
          <p:nvPr/>
        </p:nvGrpSpPr>
        <p:grpSpPr>
          <a:xfrm>
            <a:off x="6219939" y="5960746"/>
            <a:ext cx="2603107" cy="124292"/>
            <a:chOff x="1045910" y="5037186"/>
            <a:chExt cx="7345681" cy="289560"/>
          </a:xfrm>
        </p:grpSpPr>
        <p:sp>
          <p:nvSpPr>
            <p:cNvPr id="203" name="Oval 202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4" name="Oval 203"/>
            <p:cNvSpPr>
              <a:spLocks noChangeAspect="1"/>
            </p:cNvSpPr>
            <p:nvPr/>
          </p:nvSpPr>
          <p:spPr bwMode="auto">
            <a:xfrm>
              <a:off x="229559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5" name="Oval 204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6" name="Oval 205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7" name="Oval 206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8" name="Oval 207"/>
            <p:cNvSpPr>
              <a:spLocks noChangeAspect="1"/>
            </p:cNvSpPr>
            <p:nvPr/>
          </p:nvSpPr>
          <p:spPr bwMode="auto">
            <a:xfrm>
              <a:off x="68980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09" name="Oval 208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10" name="Straight Arrow Connector 209"/>
            <p:cNvCxnSpPr>
              <a:stCxn id="203" idx="6"/>
              <a:endCxn id="204" idx="2"/>
            </p:cNvCxnSpPr>
            <p:nvPr/>
          </p:nvCxnSpPr>
          <p:spPr>
            <a:xfrm>
              <a:off x="1320230" y="5174346"/>
              <a:ext cx="97536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11" name="Straight Arrow Connector 210"/>
            <p:cNvCxnSpPr>
              <a:endCxn id="205" idx="2"/>
            </p:cNvCxnSpPr>
            <p:nvPr/>
          </p:nvCxnSpPr>
          <p:spPr>
            <a:xfrm>
              <a:off x="2569911" y="5174346"/>
              <a:ext cx="914400" cy="1524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12" name="Straight Arrow Connector 211"/>
            <p:cNvCxnSpPr>
              <a:endCxn id="206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13" name="Straight Arrow Connector 212"/>
            <p:cNvCxnSpPr>
              <a:endCxn id="207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14" name="Straight Arrow Connector 213"/>
            <p:cNvCxnSpPr>
              <a:endCxn id="208" idx="2"/>
            </p:cNvCxnSpPr>
            <p:nvPr/>
          </p:nvCxnSpPr>
          <p:spPr>
            <a:xfrm flipV="1">
              <a:off x="6059869" y="5189586"/>
              <a:ext cx="83820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15" name="Straight Arrow Connector 214"/>
            <p:cNvCxnSpPr>
              <a:stCxn id="208" idx="6"/>
            </p:cNvCxnSpPr>
            <p:nvPr/>
          </p:nvCxnSpPr>
          <p:spPr>
            <a:xfrm>
              <a:off x="7172390" y="5189586"/>
              <a:ext cx="944881" cy="476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</p:grpSp>
      <p:grpSp>
        <p:nvGrpSpPr>
          <p:cNvPr id="245" name="Group 128"/>
          <p:cNvGrpSpPr/>
          <p:nvPr/>
        </p:nvGrpSpPr>
        <p:grpSpPr>
          <a:xfrm>
            <a:off x="6238106" y="6301594"/>
            <a:ext cx="2603107" cy="350812"/>
            <a:chOff x="1045910" y="5037186"/>
            <a:chExt cx="7345681" cy="817278"/>
          </a:xfrm>
        </p:grpSpPr>
        <p:sp>
          <p:nvSpPr>
            <p:cNvPr id="217" name="Oval 216"/>
            <p:cNvSpPr>
              <a:spLocks noChangeAspect="1"/>
            </p:cNvSpPr>
            <p:nvPr/>
          </p:nvSpPr>
          <p:spPr bwMode="auto">
            <a:xfrm>
              <a:off x="1045910" y="503718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8" name="Oval 217"/>
            <p:cNvSpPr>
              <a:spLocks noChangeAspect="1"/>
            </p:cNvSpPr>
            <p:nvPr/>
          </p:nvSpPr>
          <p:spPr bwMode="auto">
            <a:xfrm>
              <a:off x="348431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9" name="Oval 218"/>
            <p:cNvSpPr>
              <a:spLocks noChangeAspect="1"/>
            </p:cNvSpPr>
            <p:nvPr/>
          </p:nvSpPr>
          <p:spPr bwMode="auto">
            <a:xfrm>
              <a:off x="4535870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0" name="Oval 219"/>
            <p:cNvSpPr>
              <a:spLocks noChangeAspect="1"/>
            </p:cNvSpPr>
            <p:nvPr/>
          </p:nvSpPr>
          <p:spPr bwMode="auto">
            <a:xfrm>
              <a:off x="5785549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21" name="Oval 220"/>
            <p:cNvSpPr>
              <a:spLocks noChangeAspect="1"/>
            </p:cNvSpPr>
            <p:nvPr/>
          </p:nvSpPr>
          <p:spPr bwMode="auto">
            <a:xfrm>
              <a:off x="8117271" y="5052426"/>
              <a:ext cx="274320" cy="274320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22" name="Straight Connector 221"/>
            <p:cNvCxnSpPr>
              <a:stCxn id="217" idx="5"/>
            </p:cNvCxnSpPr>
            <p:nvPr/>
          </p:nvCxnSpPr>
          <p:spPr>
            <a:xfrm rot="16200000" flipH="1">
              <a:off x="1565957" y="4985432"/>
              <a:ext cx="567492" cy="1139293"/>
            </a:xfrm>
            <a:prstGeom prst="line">
              <a:avLst/>
            </a:prstGeom>
            <a:ln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3" name="Straight Arrow Connector 222"/>
            <p:cNvCxnSpPr/>
            <p:nvPr/>
          </p:nvCxnSpPr>
          <p:spPr>
            <a:xfrm flipV="1">
              <a:off x="2419350" y="5326746"/>
              <a:ext cx="1211406" cy="51207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4" name="Straight Connector 223"/>
            <p:cNvCxnSpPr>
              <a:stCxn id="220" idx="5"/>
            </p:cNvCxnSpPr>
            <p:nvPr/>
          </p:nvCxnSpPr>
          <p:spPr>
            <a:xfrm rot="16200000" flipH="1">
              <a:off x="6282538" y="5023730"/>
              <a:ext cx="567889" cy="1093573"/>
            </a:xfrm>
            <a:prstGeom prst="line">
              <a:avLst/>
            </a:prstGeom>
            <a:ln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5" name="Straight Arrow Connector 224"/>
            <p:cNvCxnSpPr>
              <a:endCxn id="221" idx="3"/>
            </p:cNvCxnSpPr>
            <p:nvPr/>
          </p:nvCxnSpPr>
          <p:spPr>
            <a:xfrm flipV="1">
              <a:off x="7113269" y="5286573"/>
              <a:ext cx="1044175" cy="56789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6" name="Straight Arrow Connector 225"/>
            <p:cNvCxnSpPr>
              <a:endCxn id="219" idx="2"/>
            </p:cNvCxnSpPr>
            <p:nvPr/>
          </p:nvCxnSpPr>
          <p:spPr>
            <a:xfrm>
              <a:off x="3758631" y="5189586"/>
              <a:ext cx="77723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7" name="Straight Arrow Connector 226"/>
            <p:cNvCxnSpPr>
              <a:endCxn id="220" idx="2"/>
            </p:cNvCxnSpPr>
            <p:nvPr/>
          </p:nvCxnSpPr>
          <p:spPr>
            <a:xfrm flipV="1">
              <a:off x="4810190" y="5189586"/>
              <a:ext cx="975359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</p:grpSp>
      <p:pic>
        <p:nvPicPr>
          <p:cNvPr id="207874" name="Picture 2" descr="https://encrypted-tbn3.google.com/images?q=tbn:ANd9GcTwqGu9yY6XiAiD7PKvw5z26_cRBslFhFKYwF3JkEY03wjXDseQ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52400"/>
            <a:ext cx="1655080" cy="1219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06531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 representation</a:t>
            </a:r>
            <a:endParaRPr lang="en-US" dirty="0"/>
          </a:p>
        </p:txBody>
      </p:sp>
      <p:grpSp>
        <p:nvGrpSpPr>
          <p:cNvPr id="67" name="Group 66"/>
          <p:cNvGrpSpPr/>
          <p:nvPr/>
        </p:nvGrpSpPr>
        <p:grpSpPr>
          <a:xfrm>
            <a:off x="304800" y="1600200"/>
            <a:ext cx="8534400" cy="2286000"/>
            <a:chOff x="577880" y="2276850"/>
            <a:chExt cx="8144079" cy="2203049"/>
          </a:xfrm>
        </p:grpSpPr>
        <p:cxnSp>
          <p:nvCxnSpPr>
            <p:cNvPr id="68" name="Straight Connector 67"/>
            <p:cNvCxnSpPr>
              <a:stCxn id="94" idx="1"/>
            </p:cNvCxnSpPr>
            <p:nvPr/>
          </p:nvCxnSpPr>
          <p:spPr>
            <a:xfrm rot="10800000" flipV="1">
              <a:off x="1230765" y="2429859"/>
              <a:ext cx="0" cy="1413055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5400000">
              <a:off x="3429000" y="3276600"/>
              <a:ext cx="106680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5372100" y="3314700"/>
              <a:ext cx="990600" cy="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stCxn id="95" idx="1"/>
            </p:cNvCxnSpPr>
            <p:nvPr/>
          </p:nvCxnSpPr>
          <p:spPr>
            <a:xfrm rot="10800000" flipV="1">
              <a:off x="6553200" y="2429860"/>
              <a:ext cx="0" cy="138014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>
              <a:stCxn id="95" idx="3"/>
            </p:cNvCxnSpPr>
            <p:nvPr/>
          </p:nvCxnSpPr>
          <p:spPr>
            <a:xfrm>
              <a:off x="8374095" y="2429860"/>
              <a:ext cx="1" cy="1421594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Rectangle 72"/>
            <p:cNvSpPr/>
            <p:nvPr/>
          </p:nvSpPr>
          <p:spPr>
            <a:xfrm>
              <a:off x="1230765" y="2743200"/>
              <a:ext cx="1925350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e</a:t>
              </a:r>
              <a:r>
                <a:rPr lang="en-US" sz="1000" b="1" baseline="-25000" dirty="0" smtClean="0">
                  <a:solidFill>
                    <a:schemeClr val="bg1"/>
                  </a:solidFill>
                </a:rPr>
                <a:t>1</a:t>
              </a:r>
              <a:endParaRPr lang="en-US" sz="1000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962400" y="2743200"/>
              <a:ext cx="1905000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e</a:t>
              </a:r>
              <a:r>
                <a:rPr lang="en-US" sz="1100" b="1" baseline="-25000" dirty="0" smtClean="0">
                  <a:solidFill>
                    <a:schemeClr val="bg1"/>
                  </a:solidFill>
                </a:rPr>
                <a:t>3</a:t>
              </a:r>
              <a:endParaRPr lang="en-US" sz="1100" dirty="0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6553200" y="2743200"/>
              <a:ext cx="1820895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e</a:t>
              </a:r>
              <a:r>
                <a:rPr lang="en-US" sz="1000" b="1" baseline="-25000" dirty="0" smtClean="0">
                  <a:solidFill>
                    <a:schemeClr val="bg1"/>
                  </a:solidFill>
                </a:rPr>
                <a:t>5</a:t>
              </a:r>
              <a:endParaRPr lang="en-US" sz="1100" dirty="0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1845245" y="3121760"/>
              <a:ext cx="1310870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e</a:t>
              </a:r>
              <a:r>
                <a:rPr lang="en-US" sz="1100" b="1" baseline="-25000" dirty="0" smtClean="0">
                  <a:solidFill>
                    <a:schemeClr val="bg1"/>
                  </a:solidFill>
                </a:rPr>
                <a:t>2</a:t>
              </a:r>
              <a:endParaRPr lang="en-US" sz="1100" dirty="0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4610405" y="3121760"/>
              <a:ext cx="622928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 smtClean="0"/>
                <a:t>e</a:t>
              </a:r>
              <a:r>
                <a:rPr lang="en-US" sz="1100" b="1" baseline="-25000" dirty="0" smtClean="0">
                  <a:solidFill>
                    <a:schemeClr val="bg1"/>
                  </a:solidFill>
                </a:rPr>
                <a:t>4</a:t>
              </a:r>
              <a:endParaRPr lang="en-US" sz="1100" dirty="0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6553200" y="3124200"/>
              <a:ext cx="762000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e</a:t>
              </a:r>
              <a:r>
                <a:rPr lang="en-US" sz="1000" b="1" baseline="-25000" dirty="0" smtClean="0">
                  <a:solidFill>
                    <a:schemeClr val="bg1"/>
                  </a:solidFill>
                </a:rPr>
                <a:t>6</a:t>
              </a:r>
              <a:endParaRPr lang="en-US" sz="1000" dirty="0"/>
            </a:p>
          </p:txBody>
        </p:sp>
        <p:cxnSp>
          <p:nvCxnSpPr>
            <p:cNvPr id="79" name="Straight Connector 78"/>
            <p:cNvCxnSpPr/>
            <p:nvPr/>
          </p:nvCxnSpPr>
          <p:spPr>
            <a:xfrm>
              <a:off x="1115550" y="3736240"/>
              <a:ext cx="74121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TextBox 79"/>
            <p:cNvSpPr txBox="1"/>
            <p:nvPr/>
          </p:nvSpPr>
          <p:spPr>
            <a:xfrm>
              <a:off x="1115550" y="3889860"/>
              <a:ext cx="4950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1</a:t>
              </a:r>
              <a:endParaRPr lang="en-US" sz="14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730030" y="3813050"/>
              <a:ext cx="5014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1</a:t>
              </a:r>
            </a:p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2</a:t>
              </a:r>
              <a:endParaRPr lang="en-US" sz="14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2997395" y="3928265"/>
              <a:ext cx="5014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2</a:t>
              </a:r>
            </a:p>
          </p:txBody>
        </p:sp>
        <p:cxnSp>
          <p:nvCxnSpPr>
            <p:cNvPr id="83" name="Straight Connector 82"/>
            <p:cNvCxnSpPr>
              <a:stCxn id="94" idx="3"/>
            </p:cNvCxnSpPr>
            <p:nvPr/>
          </p:nvCxnSpPr>
          <p:spPr>
            <a:xfrm flipH="1">
              <a:off x="3151017" y="2429860"/>
              <a:ext cx="5098" cy="137831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TextBox 83"/>
            <p:cNvSpPr txBox="1"/>
            <p:nvPr/>
          </p:nvSpPr>
          <p:spPr>
            <a:xfrm>
              <a:off x="3803900" y="3889860"/>
              <a:ext cx="4950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3</a:t>
              </a:r>
              <a:endParaRPr lang="en-US" sz="1400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4456785" y="3813050"/>
              <a:ext cx="5014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3</a:t>
              </a:r>
            </a:p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4</a:t>
              </a:r>
              <a:endParaRPr lang="en-US" sz="1400" dirty="0"/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5071265" y="3813050"/>
              <a:ext cx="501484" cy="6668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4</a:t>
              </a:r>
            </a:p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5</a:t>
              </a:r>
            </a:p>
            <a:p>
              <a:endParaRPr lang="en-US" sz="1400" baseline="-25000" dirty="0" smtClean="0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724150" y="3928265"/>
              <a:ext cx="5014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5</a:t>
              </a:r>
              <a:endParaRPr lang="en-US" sz="1400" dirty="0" smtClean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6415440" y="3928265"/>
              <a:ext cx="4950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6</a:t>
              </a: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7183540" y="3813050"/>
              <a:ext cx="5014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6</a:t>
              </a:r>
              <a:endParaRPr lang="en-US" sz="1400" dirty="0" smtClean="0"/>
            </a:p>
            <a:p>
              <a:r>
                <a:rPr lang="en-US" sz="1400" dirty="0" smtClean="0"/>
                <a:t>S</a:t>
              </a:r>
              <a:r>
                <a:rPr lang="en-US" sz="1400" baseline="-25000" dirty="0" smtClean="0"/>
                <a:t>pse7</a:t>
              </a: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8220475" y="3966670"/>
              <a:ext cx="5014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E</a:t>
              </a:r>
              <a:r>
                <a:rPr lang="en-US" sz="1400" baseline="-25000" dirty="0" smtClean="0"/>
                <a:t>pse7</a:t>
              </a:r>
              <a:endParaRPr lang="en-US" sz="1400" dirty="0" smtClean="0"/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16200000" flipH="1">
              <a:off x="4689009" y="3273586"/>
              <a:ext cx="1077052" cy="530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>
              <a:off x="4071017" y="3270612"/>
              <a:ext cx="1072290" cy="6487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577880" y="3352190"/>
              <a:ext cx="691289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 smtClean="0"/>
                <a:t>Pseudo-</a:t>
              </a:r>
              <a:r>
                <a:rPr lang="en-US" sz="1100" dirty="0" err="1" smtClean="0"/>
                <a:t>exons</a:t>
              </a:r>
              <a:r>
                <a:rPr lang="en-US" sz="1100" dirty="0" smtClean="0"/>
                <a:t>:</a:t>
              </a:r>
              <a:endParaRPr lang="en-US" sz="1100" dirty="0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230765" y="2353660"/>
              <a:ext cx="1925350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bg1"/>
                  </a:solidFill>
                </a:rPr>
                <a:t>e</a:t>
              </a:r>
              <a:r>
                <a:rPr lang="en-US" sz="1000" b="1" baseline="-25000" dirty="0" smtClean="0">
                  <a:solidFill>
                    <a:schemeClr val="bg1"/>
                  </a:solidFill>
                </a:rPr>
                <a:t>1</a:t>
              </a:r>
              <a:endParaRPr lang="en-US" sz="1000" dirty="0">
                <a:solidFill>
                  <a:schemeClr val="bg1"/>
                </a:solidFill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6553200" y="2353660"/>
              <a:ext cx="1820895" cy="1524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/>
                <a:t>e</a:t>
              </a:r>
              <a:r>
                <a:rPr lang="en-US" sz="1000" b="1" baseline="-25000" dirty="0" smtClean="0">
                  <a:solidFill>
                    <a:schemeClr val="bg1"/>
                  </a:solidFill>
                </a:rPr>
                <a:t>5</a:t>
              </a:r>
              <a:endParaRPr lang="en-US" sz="1100" dirty="0"/>
            </a:p>
          </p:txBody>
        </p:sp>
        <p:cxnSp>
          <p:nvCxnSpPr>
            <p:cNvPr id="96" name="Straight Connector 95"/>
            <p:cNvCxnSpPr/>
            <p:nvPr/>
          </p:nvCxnSpPr>
          <p:spPr>
            <a:xfrm rot="5400000">
              <a:off x="1100618" y="3098287"/>
              <a:ext cx="1489255" cy="0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>
              <a:stCxn id="94" idx="3"/>
              <a:endCxn id="95" idx="1"/>
            </p:cNvCxnSpPr>
            <p:nvPr/>
          </p:nvCxnSpPr>
          <p:spPr>
            <a:xfrm>
              <a:off x="3156115" y="2429860"/>
              <a:ext cx="3397085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>
              <a:stCxn id="73" idx="3"/>
              <a:endCxn id="74" idx="1"/>
            </p:cNvCxnSpPr>
            <p:nvPr/>
          </p:nvCxnSpPr>
          <p:spPr>
            <a:xfrm>
              <a:off x="3156115" y="2819400"/>
              <a:ext cx="806285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>
              <a:stCxn id="74" idx="3"/>
              <a:endCxn id="75" idx="1"/>
            </p:cNvCxnSpPr>
            <p:nvPr/>
          </p:nvCxnSpPr>
          <p:spPr>
            <a:xfrm>
              <a:off x="5867400" y="2819400"/>
              <a:ext cx="6858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>
              <a:stCxn id="77" idx="3"/>
              <a:endCxn id="78" idx="1"/>
            </p:cNvCxnSpPr>
            <p:nvPr/>
          </p:nvCxnSpPr>
          <p:spPr>
            <a:xfrm>
              <a:off x="5233333" y="3197960"/>
              <a:ext cx="1319867" cy="244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>
              <a:stCxn id="76" idx="3"/>
              <a:endCxn id="77" idx="1"/>
            </p:cNvCxnSpPr>
            <p:nvPr/>
          </p:nvCxnSpPr>
          <p:spPr>
            <a:xfrm>
              <a:off x="3156115" y="3197960"/>
              <a:ext cx="145429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" name="Rectangle 101"/>
            <p:cNvSpPr/>
            <p:nvPr/>
          </p:nvSpPr>
          <p:spPr>
            <a:xfrm>
              <a:off x="1230765" y="3505811"/>
              <a:ext cx="576075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1</a:t>
              </a:r>
              <a:endParaRPr lang="en-US" sz="1400" b="1" dirty="0" smtClean="0">
                <a:solidFill>
                  <a:schemeClr val="tx1"/>
                </a:solidFill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1883650" y="3505810"/>
              <a:ext cx="1228960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2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3995925" y="3505810"/>
              <a:ext cx="576075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3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4610406" y="3505810"/>
              <a:ext cx="576075" cy="229211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4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5263290" y="3505810"/>
              <a:ext cx="576075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5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6607465" y="3505810"/>
              <a:ext cx="652885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6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7375565" y="3505810"/>
              <a:ext cx="998530" cy="22921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</a:rPr>
                <a:t>pse</a:t>
              </a:r>
              <a:r>
                <a:rPr lang="en-US" sz="1400" b="1" baseline="-25000" dirty="0" smtClean="0">
                  <a:solidFill>
                    <a:schemeClr val="tx1"/>
                  </a:solidFill>
                </a:rPr>
                <a:t>7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109" name="Straight Connector 108"/>
            <p:cNvCxnSpPr/>
            <p:nvPr/>
          </p:nvCxnSpPr>
          <p:spPr>
            <a:xfrm rot="16200000" flipH="1">
              <a:off x="6578807" y="3073607"/>
              <a:ext cx="1456340" cy="16445"/>
            </a:xfrm>
            <a:prstGeom prst="line">
              <a:avLst/>
            </a:prstGeom>
            <a:ln w="12700">
              <a:solidFill>
                <a:schemeClr val="tx1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rot="5400000">
              <a:off x="1096348" y="2833722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 rot="5400000">
              <a:off x="1096348" y="2411267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5400000">
              <a:off x="3021361" y="2411267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5400000">
              <a:off x="3021360" y="2795316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rot="5400000">
              <a:off x="3021360" y="3184130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>
              <a:off x="1710828" y="3217772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rot="5400000">
              <a:off x="3823103" y="2795317"/>
              <a:ext cx="268834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 rot="5400000">
              <a:off x="3765494" y="2814521"/>
              <a:ext cx="384051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rot="5400000">
              <a:off x="5676220" y="2814522"/>
              <a:ext cx="384051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rot="5400000">
              <a:off x="4475988" y="3217772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5095231" y="3198724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5400000">
              <a:off x="6425118" y="2411267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 rot="5400000">
              <a:off x="6415593" y="2838484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rot="5400000">
              <a:off x="6425118" y="3203484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rot="5400000">
              <a:off x="8239678" y="2411267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>
              <a:off x="8239678" y="2833722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 rot="5400000">
              <a:off x="7178626" y="3184130"/>
              <a:ext cx="268834" cy="0"/>
            </a:xfrm>
            <a:prstGeom prst="line">
              <a:avLst/>
            </a:prstGeom>
            <a:ln w="508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TextBox 126"/>
            <p:cNvSpPr txBox="1"/>
            <p:nvPr/>
          </p:nvSpPr>
          <p:spPr>
            <a:xfrm>
              <a:off x="616285" y="2276850"/>
              <a:ext cx="433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r</a:t>
              </a:r>
              <a:r>
                <a:rPr lang="en-US" sz="1400" baseline="-25000" dirty="0" smtClean="0"/>
                <a:t>1</a:t>
              </a:r>
              <a:r>
                <a:rPr lang="en-US" sz="1400" dirty="0" smtClean="0"/>
                <a:t>:</a:t>
              </a:r>
              <a:endParaRPr lang="en-US" sz="14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616285" y="2622495"/>
              <a:ext cx="433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r</a:t>
              </a:r>
              <a:r>
                <a:rPr lang="en-US" sz="1400" baseline="-25000" dirty="0" smtClean="0"/>
                <a:t>2</a:t>
              </a:r>
              <a:r>
                <a:rPr lang="en-US" sz="1400" dirty="0" smtClean="0"/>
                <a:t>:</a:t>
              </a:r>
              <a:endParaRPr lang="en-US" sz="14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616285" y="3006545"/>
              <a:ext cx="43319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Tr</a:t>
              </a:r>
              <a:r>
                <a:rPr lang="en-US" sz="1400" baseline="-25000" dirty="0" smtClean="0"/>
                <a:t>3</a:t>
              </a:r>
              <a:r>
                <a:rPr lang="en-US" sz="1400" dirty="0" smtClean="0"/>
                <a:t>:</a:t>
              </a:r>
              <a:endParaRPr lang="en-US" sz="1400" dirty="0"/>
            </a:p>
          </p:txBody>
        </p:sp>
      </p:grpSp>
      <p:sp>
        <p:nvSpPr>
          <p:cNvPr id="130" name="Text Box 4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4191000"/>
            <a:ext cx="8229600" cy="1274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/>
            <a:r>
              <a:rPr lang="en-US" sz="2400" dirty="0" smtClean="0">
                <a:latin typeface="+mj-lt"/>
              </a:rPr>
              <a:t>Pseudo-</a:t>
            </a:r>
            <a:r>
              <a:rPr lang="en-US" sz="2400" dirty="0" err="1" smtClean="0">
                <a:latin typeface="+mj-lt"/>
              </a:rPr>
              <a:t>exons</a:t>
            </a:r>
            <a:r>
              <a:rPr lang="en-US" sz="2400" dirty="0" smtClean="0">
                <a:latin typeface="+mj-lt"/>
              </a:rPr>
              <a:t> - regions of a gene between consecutive transcriptional or splicing events</a:t>
            </a:r>
          </a:p>
          <a:p>
            <a:r>
              <a:rPr lang="en-US" sz="2400" dirty="0" smtClean="0">
                <a:latin typeface="+mj-lt"/>
              </a:rPr>
              <a:t>Gene  - </a:t>
            </a:r>
            <a:r>
              <a:rPr lang="en-US" sz="2400" dirty="0">
                <a:latin typeface="+mj-lt"/>
              </a:rPr>
              <a:t>set </a:t>
            </a:r>
            <a:r>
              <a:rPr lang="en-US" sz="2400" dirty="0" smtClean="0">
                <a:latin typeface="+mj-lt"/>
              </a:rPr>
              <a:t>of non-overlapping pseudo-</a:t>
            </a:r>
            <a:r>
              <a:rPr lang="en-US" sz="2400" dirty="0" err="1" smtClean="0">
                <a:latin typeface="+mj-lt"/>
              </a:rPr>
              <a:t>exons</a:t>
            </a:r>
            <a:endParaRPr lang="de-DE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728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ce Graph</a:t>
            </a:r>
            <a:endParaRPr lang="en-US" dirty="0"/>
          </a:p>
        </p:txBody>
      </p:sp>
      <p:grpSp>
        <p:nvGrpSpPr>
          <p:cNvPr id="233" name="Group 232"/>
          <p:cNvGrpSpPr/>
          <p:nvPr/>
        </p:nvGrpSpPr>
        <p:grpSpPr>
          <a:xfrm>
            <a:off x="1316147" y="5943600"/>
            <a:ext cx="6224581" cy="687129"/>
            <a:chOff x="1773037" y="5679208"/>
            <a:chExt cx="6224581" cy="687129"/>
          </a:xfrm>
        </p:grpSpPr>
        <p:sp>
          <p:nvSpPr>
            <p:cNvPr id="234" name="Oval 233"/>
            <p:cNvSpPr>
              <a:spLocks noChangeAspect="1"/>
            </p:cNvSpPr>
            <p:nvPr/>
          </p:nvSpPr>
          <p:spPr bwMode="auto">
            <a:xfrm>
              <a:off x="1773037" y="5692771"/>
              <a:ext cx="219857" cy="24252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5" name="Oval 234"/>
            <p:cNvSpPr>
              <a:spLocks noChangeAspect="1"/>
            </p:cNvSpPr>
            <p:nvPr/>
          </p:nvSpPr>
          <p:spPr bwMode="auto">
            <a:xfrm>
              <a:off x="2653938" y="5692771"/>
              <a:ext cx="219857" cy="242528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6" name="Oval 235"/>
            <p:cNvSpPr>
              <a:spLocks noChangeAspect="1"/>
            </p:cNvSpPr>
            <p:nvPr/>
          </p:nvSpPr>
          <p:spPr bwMode="auto">
            <a:xfrm>
              <a:off x="3230322" y="5679208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7" name="Oval 236"/>
            <p:cNvSpPr>
              <a:spLocks noChangeAspect="1"/>
            </p:cNvSpPr>
            <p:nvPr/>
          </p:nvSpPr>
          <p:spPr bwMode="auto">
            <a:xfrm>
              <a:off x="5017826" y="5692771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8" name="Oval 237"/>
            <p:cNvSpPr>
              <a:spLocks noChangeAspect="1"/>
            </p:cNvSpPr>
            <p:nvPr/>
          </p:nvSpPr>
          <p:spPr bwMode="auto">
            <a:xfrm>
              <a:off x="5847324" y="5692771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39" name="Oval 238"/>
            <p:cNvSpPr>
              <a:spLocks noChangeAspect="1"/>
            </p:cNvSpPr>
            <p:nvPr/>
          </p:nvSpPr>
          <p:spPr bwMode="auto">
            <a:xfrm>
              <a:off x="6849370" y="5679276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40" name="Oval 239"/>
            <p:cNvSpPr>
              <a:spLocks noChangeAspect="1"/>
            </p:cNvSpPr>
            <p:nvPr/>
          </p:nvSpPr>
          <p:spPr bwMode="auto">
            <a:xfrm>
              <a:off x="7777761" y="5679208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41" name="Straight Connector 240"/>
            <p:cNvCxnSpPr>
              <a:stCxn id="234" idx="5"/>
            </p:cNvCxnSpPr>
            <p:nvPr/>
          </p:nvCxnSpPr>
          <p:spPr>
            <a:xfrm rot="16200000" flipH="1">
              <a:off x="2064491" y="5795987"/>
              <a:ext cx="355863" cy="56345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/>
            <p:cNvCxnSpPr>
              <a:endCxn id="236" idx="3"/>
            </p:cNvCxnSpPr>
            <p:nvPr/>
          </p:nvCxnSpPr>
          <p:spPr>
            <a:xfrm flipV="1">
              <a:off x="2524148" y="5886219"/>
              <a:ext cx="738371" cy="36942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>
              <a:stCxn id="238" idx="5"/>
            </p:cNvCxnSpPr>
            <p:nvPr/>
          </p:nvCxnSpPr>
          <p:spPr>
            <a:xfrm>
              <a:off x="6034984" y="5899782"/>
              <a:ext cx="967066" cy="4665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/>
            <p:cNvCxnSpPr>
              <a:endCxn id="240" idx="3"/>
            </p:cNvCxnSpPr>
            <p:nvPr/>
          </p:nvCxnSpPr>
          <p:spPr>
            <a:xfrm flipV="1">
              <a:off x="7002050" y="5886219"/>
              <a:ext cx="807908" cy="48011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/>
            <p:cNvCxnSpPr>
              <a:stCxn id="234" idx="6"/>
              <a:endCxn id="235" idx="2"/>
            </p:cNvCxnSpPr>
            <p:nvPr/>
          </p:nvCxnSpPr>
          <p:spPr>
            <a:xfrm>
              <a:off x="1992894" y="5814035"/>
              <a:ext cx="661044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Arrow Connector 245"/>
            <p:cNvCxnSpPr>
              <a:endCxn id="236" idx="2"/>
            </p:cNvCxnSpPr>
            <p:nvPr/>
          </p:nvCxnSpPr>
          <p:spPr>
            <a:xfrm flipV="1">
              <a:off x="2873796" y="5800472"/>
              <a:ext cx="356526" cy="68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/>
            <p:cNvCxnSpPr>
              <a:stCxn id="236" idx="6"/>
              <a:endCxn id="251" idx="2"/>
            </p:cNvCxnSpPr>
            <p:nvPr/>
          </p:nvCxnSpPr>
          <p:spPr>
            <a:xfrm>
              <a:off x="3450179" y="5800472"/>
              <a:ext cx="313808" cy="774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Arrow Connector 247"/>
            <p:cNvCxnSpPr>
              <a:stCxn id="237" idx="6"/>
              <a:endCxn id="238" idx="2"/>
            </p:cNvCxnSpPr>
            <p:nvPr/>
          </p:nvCxnSpPr>
          <p:spPr>
            <a:xfrm>
              <a:off x="5237683" y="5814035"/>
              <a:ext cx="609641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Arrow Connector 248"/>
            <p:cNvCxnSpPr>
              <a:stCxn id="238" idx="6"/>
              <a:endCxn id="239" idx="2"/>
            </p:cNvCxnSpPr>
            <p:nvPr/>
          </p:nvCxnSpPr>
          <p:spPr>
            <a:xfrm flipV="1">
              <a:off x="6067181" y="5800540"/>
              <a:ext cx="782189" cy="1349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Arrow Connector 249"/>
            <p:cNvCxnSpPr>
              <a:stCxn id="239" idx="6"/>
            </p:cNvCxnSpPr>
            <p:nvPr/>
          </p:nvCxnSpPr>
          <p:spPr>
            <a:xfrm>
              <a:off x="7069227" y="5800540"/>
              <a:ext cx="708534" cy="767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Oval 250"/>
            <p:cNvSpPr>
              <a:spLocks noChangeAspect="1"/>
            </p:cNvSpPr>
            <p:nvPr/>
          </p:nvSpPr>
          <p:spPr bwMode="auto">
            <a:xfrm>
              <a:off x="3763987" y="5686953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52" name="Oval 251"/>
            <p:cNvSpPr>
              <a:spLocks noChangeAspect="1"/>
            </p:cNvSpPr>
            <p:nvPr/>
          </p:nvSpPr>
          <p:spPr bwMode="auto">
            <a:xfrm>
              <a:off x="4247304" y="5679208"/>
              <a:ext cx="219857" cy="242528"/>
            </a:xfrm>
            <a:prstGeom prst="ellipse">
              <a:avLst/>
            </a:prstGeom>
            <a:solidFill>
              <a:srgbClr val="92D050"/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5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253" name="Straight Arrow Connector 252"/>
            <p:cNvCxnSpPr>
              <a:stCxn id="251" idx="6"/>
              <a:endCxn id="252" idx="2"/>
            </p:cNvCxnSpPr>
            <p:nvPr/>
          </p:nvCxnSpPr>
          <p:spPr>
            <a:xfrm flipV="1">
              <a:off x="3983844" y="5800472"/>
              <a:ext cx="263460" cy="774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>
              <a:stCxn id="251" idx="5"/>
            </p:cNvCxnSpPr>
            <p:nvPr/>
          </p:nvCxnSpPr>
          <p:spPr>
            <a:xfrm rot="16200000" flipH="1">
              <a:off x="4098392" y="5747219"/>
              <a:ext cx="284259" cy="57774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Arrow Connector 254"/>
            <p:cNvCxnSpPr>
              <a:endCxn id="237" idx="3"/>
            </p:cNvCxnSpPr>
            <p:nvPr/>
          </p:nvCxnSpPr>
          <p:spPr>
            <a:xfrm flipV="1">
              <a:off x="4526529" y="5899782"/>
              <a:ext cx="523494" cy="27844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6" name="Group 532"/>
          <p:cNvGrpSpPr/>
          <p:nvPr/>
        </p:nvGrpSpPr>
        <p:grpSpPr>
          <a:xfrm>
            <a:off x="685800" y="1219200"/>
            <a:ext cx="7662113" cy="4186381"/>
            <a:chOff x="1004884" y="1549853"/>
            <a:chExt cx="6943362" cy="3793675"/>
          </a:xfrm>
        </p:grpSpPr>
        <p:cxnSp>
          <p:nvCxnSpPr>
            <p:cNvPr id="257" name="Straight Connector 256"/>
            <p:cNvCxnSpPr/>
            <p:nvPr/>
          </p:nvCxnSpPr>
          <p:spPr bwMode="auto">
            <a:xfrm rot="5400000">
              <a:off x="972626" y="3441983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8" name="Straight Connector 257"/>
            <p:cNvCxnSpPr/>
            <p:nvPr/>
          </p:nvCxnSpPr>
          <p:spPr bwMode="auto">
            <a:xfrm rot="5400000">
              <a:off x="515425" y="3441983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/>
            <p:nvPr/>
          </p:nvCxnSpPr>
          <p:spPr bwMode="auto">
            <a:xfrm rot="5400000">
              <a:off x="-84652" y="3441982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0" name="Straight Connector 259"/>
            <p:cNvCxnSpPr/>
            <p:nvPr/>
          </p:nvCxnSpPr>
          <p:spPr bwMode="auto">
            <a:xfrm rot="5400000">
              <a:off x="5198556" y="3438527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rot="5400000">
              <a:off x="1277426" y="3441983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2" name="Straight Connector 261"/>
            <p:cNvCxnSpPr/>
            <p:nvPr/>
          </p:nvCxnSpPr>
          <p:spPr bwMode="auto">
            <a:xfrm rot="5400000">
              <a:off x="6049446" y="3465349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 bwMode="auto">
            <a:xfrm rot="5400000">
              <a:off x="1725105" y="3441983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 flipV="1">
              <a:off x="2041521" y="2438400"/>
              <a:ext cx="752478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flipV="1">
              <a:off x="2051044" y="2133601"/>
              <a:ext cx="752478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6" name="Group 292"/>
            <p:cNvGrpSpPr/>
            <p:nvPr/>
          </p:nvGrpSpPr>
          <p:grpSpPr>
            <a:xfrm>
              <a:off x="5800718" y="2696017"/>
              <a:ext cx="1416062" cy="152400"/>
              <a:chOff x="3041649" y="4645025"/>
              <a:chExt cx="152401" cy="152400"/>
            </a:xfrm>
          </p:grpSpPr>
          <p:cxnSp>
            <p:nvCxnSpPr>
              <p:cNvPr id="357" name="Straight Connector 356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67" name="Group 353"/>
            <p:cNvGrpSpPr/>
            <p:nvPr/>
          </p:nvGrpSpPr>
          <p:grpSpPr>
            <a:xfrm flipH="1">
              <a:off x="1593842" y="2057401"/>
              <a:ext cx="457201" cy="152400"/>
              <a:chOff x="3041649" y="4645025"/>
              <a:chExt cx="152401" cy="152400"/>
            </a:xfrm>
          </p:grpSpPr>
          <p:cxnSp>
            <p:nvCxnSpPr>
              <p:cNvPr id="355" name="Straight Connector 354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6" name="Straight Connector 355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68" name="Straight Connector 267"/>
            <p:cNvCxnSpPr/>
            <p:nvPr/>
          </p:nvCxnSpPr>
          <p:spPr bwMode="auto">
            <a:xfrm>
              <a:off x="1004884" y="1915886"/>
              <a:ext cx="6943362" cy="1"/>
            </a:xfrm>
            <a:prstGeom prst="line">
              <a:avLst/>
            </a:prstGeom>
            <a:solidFill>
              <a:schemeClr val="bg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9" name="TextBox 268"/>
            <p:cNvSpPr txBox="1"/>
            <p:nvPr/>
          </p:nvSpPr>
          <p:spPr>
            <a:xfrm>
              <a:off x="1120060" y="1549853"/>
              <a:ext cx="976460" cy="3625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Genome</a:t>
              </a:r>
              <a:endParaRPr lang="en-US" sz="2000" dirty="0"/>
            </a:p>
          </p:txBody>
        </p:sp>
        <p:sp>
          <p:nvSpPr>
            <p:cNvPr id="270" name="Rectangle 269"/>
            <p:cNvSpPr/>
            <p:nvPr/>
          </p:nvSpPr>
          <p:spPr>
            <a:xfrm>
              <a:off x="1441444" y="4786307"/>
              <a:ext cx="600077" cy="190500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1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271" name="Rectangle 270"/>
            <p:cNvSpPr/>
            <p:nvPr/>
          </p:nvSpPr>
          <p:spPr>
            <a:xfrm>
              <a:off x="3251202" y="4798675"/>
              <a:ext cx="387350" cy="191007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4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72" name="Rectangle 271"/>
            <p:cNvSpPr/>
            <p:nvPr/>
          </p:nvSpPr>
          <p:spPr>
            <a:xfrm>
              <a:off x="2508245" y="4798675"/>
              <a:ext cx="285756" cy="191007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2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273" name="Rectangle 272"/>
            <p:cNvSpPr/>
            <p:nvPr/>
          </p:nvSpPr>
          <p:spPr>
            <a:xfrm>
              <a:off x="2803523" y="4798676"/>
              <a:ext cx="447678" cy="190213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3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grpSp>
          <p:nvGrpSpPr>
            <p:cNvPr id="274" name="Group 288"/>
            <p:cNvGrpSpPr/>
            <p:nvPr/>
          </p:nvGrpSpPr>
          <p:grpSpPr>
            <a:xfrm>
              <a:off x="1736720" y="4988889"/>
              <a:ext cx="1290642" cy="354639"/>
              <a:chOff x="637376" y="1131264"/>
              <a:chExt cx="1290642" cy="354639"/>
            </a:xfrm>
          </p:grpSpPr>
          <p:cxnSp>
            <p:nvCxnSpPr>
              <p:cNvPr id="353" name="Straight Connector 352"/>
              <p:cNvCxnSpPr/>
              <p:nvPr/>
            </p:nvCxnSpPr>
            <p:spPr>
              <a:xfrm>
                <a:off x="637376" y="1143342"/>
                <a:ext cx="654054" cy="342558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4" name="Straight Arrow Connector 353"/>
              <p:cNvCxnSpPr>
                <a:endCxn id="273" idx="2"/>
              </p:cNvCxnSpPr>
              <p:nvPr/>
            </p:nvCxnSpPr>
            <p:spPr>
              <a:xfrm flipV="1">
                <a:off x="1291431" y="1131264"/>
                <a:ext cx="636587" cy="35463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6" name="Group 353"/>
            <p:cNvGrpSpPr/>
            <p:nvPr/>
          </p:nvGrpSpPr>
          <p:grpSpPr>
            <a:xfrm flipH="1">
              <a:off x="1736719" y="2696029"/>
              <a:ext cx="304802" cy="152400"/>
              <a:chOff x="3041649" y="4645025"/>
              <a:chExt cx="152401" cy="152400"/>
            </a:xfrm>
          </p:grpSpPr>
          <p:cxnSp>
            <p:nvCxnSpPr>
              <p:cNvPr id="351" name="Straight Connector 350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2" name="Straight Connector 351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7" name="Group 353"/>
            <p:cNvGrpSpPr/>
            <p:nvPr/>
          </p:nvGrpSpPr>
          <p:grpSpPr>
            <a:xfrm flipH="1">
              <a:off x="1441441" y="2362201"/>
              <a:ext cx="609602" cy="152400"/>
              <a:chOff x="3041649" y="4645025"/>
              <a:chExt cx="152401" cy="152400"/>
            </a:xfrm>
          </p:grpSpPr>
          <p:cxnSp>
            <p:nvCxnSpPr>
              <p:cNvPr id="349" name="Straight Connector 348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0" name="Straight Connector 349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78" name="Straight Connector 277"/>
            <p:cNvCxnSpPr/>
            <p:nvPr/>
          </p:nvCxnSpPr>
          <p:spPr>
            <a:xfrm>
              <a:off x="2803522" y="2133601"/>
              <a:ext cx="45720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9" name="Group 260"/>
            <p:cNvGrpSpPr/>
            <p:nvPr/>
          </p:nvGrpSpPr>
          <p:grpSpPr>
            <a:xfrm>
              <a:off x="2813045" y="2362201"/>
              <a:ext cx="304799" cy="152400"/>
              <a:chOff x="3041649" y="4645025"/>
              <a:chExt cx="152401" cy="152400"/>
            </a:xfrm>
          </p:grpSpPr>
          <p:cxnSp>
            <p:nvCxnSpPr>
              <p:cNvPr id="347" name="Straight Connector 346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8" name="Straight Connector 347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80" name="Straight Connector 279"/>
            <p:cNvCxnSpPr/>
            <p:nvPr/>
          </p:nvCxnSpPr>
          <p:spPr bwMode="auto">
            <a:xfrm rot="5400000">
              <a:off x="2111919" y="3439064"/>
              <a:ext cx="3062788" cy="9523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1" name="Straight Connector 280"/>
            <p:cNvCxnSpPr/>
            <p:nvPr/>
          </p:nvCxnSpPr>
          <p:spPr bwMode="auto">
            <a:xfrm rot="5400000">
              <a:off x="2495039" y="3438527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2" name="Straight Connector 281"/>
            <p:cNvCxnSpPr/>
            <p:nvPr/>
          </p:nvCxnSpPr>
          <p:spPr>
            <a:xfrm flipV="1">
              <a:off x="2813044" y="2772225"/>
              <a:ext cx="825507" cy="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flipV="1">
              <a:off x="2041521" y="2772228"/>
              <a:ext cx="752478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Connector 283"/>
            <p:cNvCxnSpPr/>
            <p:nvPr/>
          </p:nvCxnSpPr>
          <p:spPr bwMode="auto">
            <a:xfrm rot="5400000">
              <a:off x="2834756" y="3454063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4360852" y="2772229"/>
              <a:ext cx="582619" cy="1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6" name="Straight Connector 285"/>
            <p:cNvCxnSpPr/>
            <p:nvPr/>
          </p:nvCxnSpPr>
          <p:spPr>
            <a:xfrm>
              <a:off x="3557586" y="2772225"/>
              <a:ext cx="895352" cy="4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7" name="Straight Connector 286"/>
            <p:cNvCxnSpPr/>
            <p:nvPr/>
          </p:nvCxnSpPr>
          <p:spPr bwMode="auto">
            <a:xfrm rot="5400000">
              <a:off x="3407852" y="3465349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8" name="Straight Connector 287"/>
            <p:cNvCxnSpPr/>
            <p:nvPr/>
          </p:nvCxnSpPr>
          <p:spPr bwMode="auto">
            <a:xfrm rot="5400000">
              <a:off x="3666597" y="3465349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9" name="Straight Connector 288"/>
            <p:cNvCxnSpPr/>
            <p:nvPr/>
          </p:nvCxnSpPr>
          <p:spPr>
            <a:xfrm>
              <a:off x="5141895" y="2772218"/>
              <a:ext cx="371478" cy="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0" name="Straight Connector 289"/>
            <p:cNvCxnSpPr/>
            <p:nvPr/>
          </p:nvCxnSpPr>
          <p:spPr>
            <a:xfrm>
              <a:off x="4746610" y="2772219"/>
              <a:ext cx="492133" cy="6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1" name="Straight Connector 290"/>
            <p:cNvCxnSpPr/>
            <p:nvPr/>
          </p:nvCxnSpPr>
          <p:spPr bwMode="auto">
            <a:xfrm rot="5400000">
              <a:off x="4033312" y="3453269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2" name="Straight Connector 291"/>
            <p:cNvCxnSpPr/>
            <p:nvPr/>
          </p:nvCxnSpPr>
          <p:spPr bwMode="auto">
            <a:xfrm rot="5400000">
              <a:off x="4334943" y="3453269"/>
              <a:ext cx="3061714" cy="952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3" name="Straight Connector 292"/>
            <p:cNvCxnSpPr/>
            <p:nvPr/>
          </p:nvCxnSpPr>
          <p:spPr>
            <a:xfrm flipV="1">
              <a:off x="5360974" y="2772224"/>
              <a:ext cx="752478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>
              <a:off x="4370375" y="2145680"/>
              <a:ext cx="582619" cy="1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3278179" y="2133601"/>
              <a:ext cx="1092196" cy="12079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6" name="Group 292"/>
            <p:cNvGrpSpPr/>
            <p:nvPr/>
          </p:nvGrpSpPr>
          <p:grpSpPr>
            <a:xfrm>
              <a:off x="5870560" y="2069482"/>
              <a:ext cx="1052753" cy="152400"/>
              <a:chOff x="3041649" y="4645025"/>
              <a:chExt cx="152401" cy="152400"/>
            </a:xfrm>
          </p:grpSpPr>
          <p:cxnSp>
            <p:nvCxnSpPr>
              <p:cNvPr id="345" name="Straight Connector 344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6" name="Straight Connector 345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97" name="Straight Connector 296"/>
            <p:cNvCxnSpPr/>
            <p:nvPr/>
          </p:nvCxnSpPr>
          <p:spPr>
            <a:xfrm flipV="1">
              <a:off x="4740254" y="2145683"/>
              <a:ext cx="1130307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98" name="Group 392"/>
            <p:cNvGrpSpPr/>
            <p:nvPr/>
          </p:nvGrpSpPr>
          <p:grpSpPr>
            <a:xfrm>
              <a:off x="2899566" y="3000819"/>
              <a:ext cx="436556" cy="152405"/>
              <a:chOff x="3032120" y="2848425"/>
              <a:chExt cx="304799" cy="152405"/>
            </a:xfrm>
          </p:grpSpPr>
          <p:cxnSp>
            <p:nvCxnSpPr>
              <p:cNvPr id="342" name="Straight Connector 341"/>
              <p:cNvCxnSpPr/>
              <p:nvPr/>
            </p:nvCxnSpPr>
            <p:spPr>
              <a:xfrm flipH="1">
                <a:off x="3032120" y="2924625"/>
                <a:ext cx="304799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3" name="Straight Connector 342"/>
              <p:cNvCxnSpPr/>
              <p:nvPr/>
            </p:nvCxnSpPr>
            <p:spPr>
              <a:xfrm rot="5400000">
                <a:off x="3260719" y="29246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4" name="Straight Connector 343"/>
              <p:cNvCxnSpPr/>
              <p:nvPr/>
            </p:nvCxnSpPr>
            <p:spPr>
              <a:xfrm rot="5400000">
                <a:off x="2955920" y="2924630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9" name="Group 393"/>
            <p:cNvGrpSpPr/>
            <p:nvPr/>
          </p:nvGrpSpPr>
          <p:grpSpPr>
            <a:xfrm>
              <a:off x="2498721" y="3290888"/>
              <a:ext cx="1531937" cy="152405"/>
              <a:chOff x="3032120" y="2848425"/>
              <a:chExt cx="304799" cy="152405"/>
            </a:xfrm>
          </p:grpSpPr>
          <p:cxnSp>
            <p:nvCxnSpPr>
              <p:cNvPr id="339" name="Straight Connector 338"/>
              <p:cNvCxnSpPr/>
              <p:nvPr/>
            </p:nvCxnSpPr>
            <p:spPr>
              <a:xfrm flipH="1">
                <a:off x="3032120" y="2924625"/>
                <a:ext cx="304799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0" name="Straight Connector 339"/>
              <p:cNvCxnSpPr/>
              <p:nvPr/>
            </p:nvCxnSpPr>
            <p:spPr>
              <a:xfrm rot="5400000">
                <a:off x="3260719" y="2924625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Straight Connector 340"/>
              <p:cNvCxnSpPr/>
              <p:nvPr/>
            </p:nvCxnSpPr>
            <p:spPr>
              <a:xfrm rot="5400000">
                <a:off x="2955920" y="2924630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0" name="Group 353"/>
            <p:cNvGrpSpPr/>
            <p:nvPr/>
          </p:nvGrpSpPr>
          <p:grpSpPr>
            <a:xfrm flipH="1">
              <a:off x="3090859" y="3554828"/>
              <a:ext cx="557214" cy="152400"/>
              <a:chOff x="3041649" y="4645025"/>
              <a:chExt cx="152401" cy="152400"/>
            </a:xfrm>
          </p:grpSpPr>
          <p:cxnSp>
            <p:nvCxnSpPr>
              <p:cNvPr id="337" name="Straight Connector 336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8" name="Straight Connector 337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1" name="Straight Connector 300"/>
            <p:cNvCxnSpPr/>
            <p:nvPr/>
          </p:nvCxnSpPr>
          <p:spPr>
            <a:xfrm>
              <a:off x="4360852" y="3631025"/>
              <a:ext cx="582619" cy="1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3598851" y="3631027"/>
              <a:ext cx="752478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3" name="Group 292"/>
            <p:cNvGrpSpPr/>
            <p:nvPr/>
          </p:nvGrpSpPr>
          <p:grpSpPr>
            <a:xfrm>
              <a:off x="5856278" y="3554824"/>
              <a:ext cx="1719264" cy="152400"/>
              <a:chOff x="3041649" y="4645025"/>
              <a:chExt cx="152401" cy="152400"/>
            </a:xfrm>
          </p:grpSpPr>
          <p:cxnSp>
            <p:nvCxnSpPr>
              <p:cNvPr id="335" name="Straight Connector 334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6" name="Straight Connector 335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4" name="Straight Connector 303"/>
            <p:cNvCxnSpPr/>
            <p:nvPr/>
          </p:nvCxnSpPr>
          <p:spPr>
            <a:xfrm>
              <a:off x="4933947" y="3631024"/>
              <a:ext cx="1071552" cy="1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5" name="Group 292"/>
            <p:cNvGrpSpPr/>
            <p:nvPr/>
          </p:nvGrpSpPr>
          <p:grpSpPr>
            <a:xfrm>
              <a:off x="6734171" y="4012580"/>
              <a:ext cx="850893" cy="152400"/>
              <a:chOff x="3102985" y="4645025"/>
              <a:chExt cx="91066" cy="152400"/>
            </a:xfrm>
          </p:grpSpPr>
          <p:cxnSp>
            <p:nvCxnSpPr>
              <p:cNvPr id="333" name="Straight Connector 332"/>
              <p:cNvCxnSpPr/>
              <p:nvPr/>
            </p:nvCxnSpPr>
            <p:spPr>
              <a:xfrm rot="10800000">
                <a:off x="3102985" y="4721225"/>
                <a:ext cx="91066" cy="5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Straight Connector 333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6" name="Group 353"/>
            <p:cNvGrpSpPr/>
            <p:nvPr/>
          </p:nvGrpSpPr>
          <p:grpSpPr>
            <a:xfrm flipH="1">
              <a:off x="5360974" y="4012580"/>
              <a:ext cx="207955" cy="152400"/>
              <a:chOff x="3041649" y="4645025"/>
              <a:chExt cx="152401" cy="152400"/>
            </a:xfrm>
          </p:grpSpPr>
          <p:cxnSp>
            <p:nvCxnSpPr>
              <p:cNvPr id="331" name="Straight Connector 330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2" name="Straight Connector 331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07" name="Straight Connector 306"/>
            <p:cNvCxnSpPr/>
            <p:nvPr/>
          </p:nvCxnSpPr>
          <p:spPr>
            <a:xfrm>
              <a:off x="5469724" y="4088779"/>
              <a:ext cx="1264450" cy="6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8" name="Group 353"/>
            <p:cNvGrpSpPr/>
            <p:nvPr/>
          </p:nvGrpSpPr>
          <p:grpSpPr>
            <a:xfrm flipH="1">
              <a:off x="4638669" y="3165299"/>
              <a:ext cx="304802" cy="152400"/>
              <a:chOff x="3041649" y="4645025"/>
              <a:chExt cx="152401" cy="152400"/>
            </a:xfrm>
          </p:grpSpPr>
          <p:cxnSp>
            <p:nvCxnSpPr>
              <p:cNvPr id="329" name="Straight Connector 328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0" name="Straight Connector 329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9" name="Group 292"/>
            <p:cNvGrpSpPr/>
            <p:nvPr/>
          </p:nvGrpSpPr>
          <p:grpSpPr>
            <a:xfrm>
              <a:off x="5202215" y="3165304"/>
              <a:ext cx="267509" cy="152400"/>
              <a:chOff x="3041649" y="4645025"/>
              <a:chExt cx="152401" cy="152400"/>
            </a:xfrm>
          </p:grpSpPr>
          <p:cxnSp>
            <p:nvCxnSpPr>
              <p:cNvPr id="327" name="Straight Connector 326"/>
              <p:cNvCxnSpPr/>
              <p:nvPr/>
            </p:nvCxnSpPr>
            <p:spPr>
              <a:xfrm flipH="1">
                <a:off x="3041649" y="4721225"/>
                <a:ext cx="15240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8" name="Straight Connector 327"/>
              <p:cNvCxnSpPr/>
              <p:nvPr/>
            </p:nvCxnSpPr>
            <p:spPr>
              <a:xfrm rot="5400000">
                <a:off x="3117850" y="4721225"/>
                <a:ext cx="15240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0" name="Straight Connector 309"/>
            <p:cNvCxnSpPr/>
            <p:nvPr/>
          </p:nvCxnSpPr>
          <p:spPr>
            <a:xfrm>
              <a:off x="4825198" y="3241498"/>
              <a:ext cx="473865" cy="6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1" name="Rectangle 310"/>
            <p:cNvSpPr/>
            <p:nvPr/>
          </p:nvSpPr>
          <p:spPr>
            <a:xfrm>
              <a:off x="3642188" y="4797602"/>
              <a:ext cx="378946" cy="191287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5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12" name="Rectangle 311"/>
            <p:cNvSpPr/>
            <p:nvPr/>
          </p:nvSpPr>
          <p:spPr>
            <a:xfrm>
              <a:off x="4370374" y="4785233"/>
              <a:ext cx="563573" cy="18891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6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13" name="Rectangle 312"/>
            <p:cNvSpPr/>
            <p:nvPr/>
          </p:nvSpPr>
          <p:spPr>
            <a:xfrm>
              <a:off x="5202216" y="4785233"/>
              <a:ext cx="371478" cy="188912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7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14" name="Rectangle 313"/>
            <p:cNvSpPr/>
            <p:nvPr/>
          </p:nvSpPr>
          <p:spPr>
            <a:xfrm>
              <a:off x="5861039" y="4785233"/>
              <a:ext cx="863613" cy="215734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8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315" name="Rectangle 314"/>
            <p:cNvSpPr/>
            <p:nvPr/>
          </p:nvSpPr>
          <p:spPr>
            <a:xfrm>
              <a:off x="6734176" y="4787896"/>
              <a:ext cx="841367" cy="213072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</a:rPr>
                <a:t>9</a:t>
              </a:r>
              <a:endParaRPr lang="en-US" sz="2000" dirty="0">
                <a:solidFill>
                  <a:schemeClr val="tx1"/>
                </a:solidFill>
              </a:endParaRPr>
            </a:p>
          </p:txBody>
        </p:sp>
        <p:grpSp>
          <p:nvGrpSpPr>
            <p:cNvPr id="316" name="Group 288"/>
            <p:cNvGrpSpPr/>
            <p:nvPr/>
          </p:nvGrpSpPr>
          <p:grpSpPr>
            <a:xfrm>
              <a:off x="3444877" y="4879689"/>
              <a:ext cx="925497" cy="463836"/>
              <a:chOff x="738979" y="791080"/>
              <a:chExt cx="925497" cy="463836"/>
            </a:xfrm>
          </p:grpSpPr>
          <p:cxnSp>
            <p:nvCxnSpPr>
              <p:cNvPr id="325" name="Straight Connector 324"/>
              <p:cNvCxnSpPr>
                <a:stCxn id="271" idx="2"/>
              </p:cNvCxnSpPr>
              <p:nvPr/>
            </p:nvCxnSpPr>
            <p:spPr>
              <a:xfrm>
                <a:off x="738979" y="901073"/>
                <a:ext cx="393698" cy="353843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6" name="Straight Arrow Connector 325"/>
              <p:cNvCxnSpPr>
                <a:endCxn id="312" idx="1"/>
              </p:cNvCxnSpPr>
              <p:nvPr/>
            </p:nvCxnSpPr>
            <p:spPr>
              <a:xfrm flipV="1">
                <a:off x="1132680" y="791080"/>
                <a:ext cx="531796" cy="463836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17" name="Straight Arrow Connector 316"/>
            <p:cNvCxnSpPr>
              <a:stCxn id="312" idx="3"/>
              <a:endCxn id="313" idx="1"/>
            </p:cNvCxnSpPr>
            <p:nvPr/>
          </p:nvCxnSpPr>
          <p:spPr>
            <a:xfrm>
              <a:off x="4933947" y="4879689"/>
              <a:ext cx="268269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Straight Arrow Connector 317"/>
            <p:cNvCxnSpPr>
              <a:stCxn id="313" idx="3"/>
              <a:endCxn id="314" idx="1"/>
            </p:cNvCxnSpPr>
            <p:nvPr/>
          </p:nvCxnSpPr>
          <p:spPr>
            <a:xfrm>
              <a:off x="5573695" y="4879689"/>
              <a:ext cx="287344" cy="1341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9" name="Group 288"/>
            <p:cNvGrpSpPr/>
            <p:nvPr/>
          </p:nvGrpSpPr>
          <p:grpSpPr>
            <a:xfrm>
              <a:off x="5387955" y="4974145"/>
              <a:ext cx="1828825" cy="369381"/>
              <a:chOff x="313524" y="885536"/>
              <a:chExt cx="1828825" cy="369381"/>
            </a:xfrm>
          </p:grpSpPr>
          <p:cxnSp>
            <p:nvCxnSpPr>
              <p:cNvPr id="323" name="Straight Connector 322"/>
              <p:cNvCxnSpPr>
                <a:stCxn id="313" idx="2"/>
              </p:cNvCxnSpPr>
              <p:nvPr/>
            </p:nvCxnSpPr>
            <p:spPr>
              <a:xfrm>
                <a:off x="313524" y="885536"/>
                <a:ext cx="819153" cy="369380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4" name="Straight Arrow Connector 323"/>
              <p:cNvCxnSpPr/>
              <p:nvPr/>
            </p:nvCxnSpPr>
            <p:spPr>
              <a:xfrm flipV="1">
                <a:off x="1132681" y="912359"/>
                <a:ext cx="1009668" cy="342558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0" name="Group 288"/>
            <p:cNvGrpSpPr/>
            <p:nvPr/>
          </p:nvGrpSpPr>
          <p:grpSpPr>
            <a:xfrm>
              <a:off x="4943470" y="4462464"/>
              <a:ext cx="912808" cy="418302"/>
              <a:chOff x="699288" y="125925"/>
              <a:chExt cx="912808" cy="418302"/>
            </a:xfrm>
          </p:grpSpPr>
          <p:cxnSp>
            <p:nvCxnSpPr>
              <p:cNvPr id="321" name="Straight Connector 320"/>
              <p:cNvCxnSpPr/>
              <p:nvPr/>
            </p:nvCxnSpPr>
            <p:spPr>
              <a:xfrm rot="5400000" flipH="1" flipV="1">
                <a:off x="698889" y="126324"/>
                <a:ext cx="418302" cy="417504"/>
              </a:xfrm>
              <a:prstGeom prst="line">
                <a:avLst/>
              </a:prstGeom>
              <a:ln w="2222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2" name="Straight Arrow Connector 321"/>
              <p:cNvCxnSpPr/>
              <p:nvPr/>
            </p:nvCxnSpPr>
            <p:spPr>
              <a:xfrm>
                <a:off x="1116792" y="125925"/>
                <a:ext cx="495304" cy="322769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arrow" w="sm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3" name="Group 531"/>
          <p:cNvGrpSpPr/>
          <p:nvPr/>
        </p:nvGrpSpPr>
        <p:grpSpPr>
          <a:xfrm>
            <a:off x="7239000" y="533400"/>
            <a:ext cx="4223330" cy="3799075"/>
            <a:chOff x="-3063739" y="2189256"/>
            <a:chExt cx="3827156" cy="3442699"/>
          </a:xfrm>
        </p:grpSpPr>
        <p:sp>
          <p:nvSpPr>
            <p:cNvPr id="364" name="Rectangle 363"/>
            <p:cNvSpPr/>
            <p:nvPr/>
          </p:nvSpPr>
          <p:spPr>
            <a:xfrm>
              <a:off x="-3063739" y="2810724"/>
              <a:ext cx="225430" cy="188912"/>
            </a:xfrm>
            <a:prstGeom prst="rect">
              <a:avLst/>
            </a:prstGeom>
            <a:solidFill>
              <a:srgbClr val="92D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65" name="TextBox 364"/>
            <p:cNvSpPr txBox="1"/>
            <p:nvPr/>
          </p:nvSpPr>
          <p:spPr>
            <a:xfrm>
              <a:off x="596016" y="5339105"/>
              <a:ext cx="167401" cy="2928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366" name="TextBox 365"/>
            <p:cNvSpPr txBox="1"/>
            <p:nvPr/>
          </p:nvSpPr>
          <p:spPr>
            <a:xfrm>
              <a:off x="-2812848" y="2189256"/>
              <a:ext cx="1475409" cy="8771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sz="2000" dirty="0" err="1" smtClean="0"/>
                <a:t>exons</a:t>
              </a:r>
              <a:endParaRPr lang="en-US" sz="2000" dirty="0" smtClean="0"/>
            </a:p>
            <a:p>
              <a:pPr>
                <a:lnSpc>
                  <a:spcPct val="150000"/>
                </a:lnSpc>
              </a:pPr>
              <a:r>
                <a:rPr lang="en-US" sz="2000" dirty="0" smtClean="0"/>
                <a:t>pseudo-</a:t>
              </a:r>
              <a:r>
                <a:rPr lang="en-US" sz="2000" dirty="0" err="1" smtClean="0"/>
                <a:t>exons</a:t>
              </a:r>
              <a:endParaRPr lang="en-US" sz="2000" dirty="0"/>
            </a:p>
          </p:txBody>
        </p:sp>
      </p:grpSp>
      <p:sp>
        <p:nvSpPr>
          <p:cNvPr id="367" name="Rectangle 366"/>
          <p:cNvSpPr/>
          <p:nvPr/>
        </p:nvSpPr>
        <p:spPr>
          <a:xfrm>
            <a:off x="7218834" y="762000"/>
            <a:ext cx="248766" cy="208467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40475"/>
            <a:ext cx="2133600" cy="365125"/>
          </a:xfrm>
        </p:spPr>
        <p:txBody>
          <a:bodyPr/>
          <a:lstStyle/>
          <a:p>
            <a:fld id="{003732B2-27CF-4F15-BBF8-DF384C9CA684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7468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763000" cy="1143000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/>
              <a:t>IsoEM</a:t>
            </a:r>
            <a:r>
              <a:rPr lang="en-US" sz="4000" dirty="0" smtClean="0"/>
              <a:t>: </a:t>
            </a:r>
            <a:r>
              <a:rPr lang="en-US" sz="4000" dirty="0" err="1" smtClean="0"/>
              <a:t>Isoform</a:t>
            </a:r>
            <a:r>
              <a:rPr lang="en-US" sz="4000" dirty="0" smtClean="0"/>
              <a:t> Expression Level Estimation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143000"/>
            <a:ext cx="6428425" cy="212959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495300" y="3352800"/>
            <a:ext cx="8153400" cy="3276600"/>
          </a:xfrm>
        </p:spPr>
        <p:txBody>
          <a:bodyPr>
            <a:normAutofit/>
          </a:bodyPr>
          <a:lstStyle/>
          <a:p>
            <a:r>
              <a:rPr lang="en-US" dirty="0" smtClean="0"/>
              <a:t>Expectation-Maximization algorithm</a:t>
            </a:r>
          </a:p>
          <a:p>
            <a:r>
              <a:rPr lang="en-US" dirty="0" smtClean="0"/>
              <a:t>Unified probabilistic model incorporating</a:t>
            </a:r>
          </a:p>
          <a:p>
            <a:pPr lvl="1"/>
            <a:r>
              <a:rPr lang="en-US" dirty="0" smtClean="0"/>
              <a:t>Single and/or paired reads</a:t>
            </a:r>
          </a:p>
          <a:p>
            <a:pPr lvl="1"/>
            <a:r>
              <a:rPr lang="en-US" dirty="0" smtClean="0"/>
              <a:t>Fragment length distribution</a:t>
            </a:r>
          </a:p>
          <a:p>
            <a:pPr lvl="1"/>
            <a:r>
              <a:rPr lang="en-US" dirty="0" smtClean="0"/>
              <a:t>Strand information</a:t>
            </a:r>
          </a:p>
          <a:p>
            <a:pPr lvl="1"/>
            <a:r>
              <a:rPr lang="en-US" dirty="0" smtClean="0"/>
              <a:t>Base quality scores</a:t>
            </a:r>
          </a:p>
        </p:txBody>
      </p:sp>
    </p:spTree>
    <p:extLst>
      <p:ext uri="{BB962C8B-B14F-4D97-AF65-F5344CB8AC3E}">
        <p14:creationId xmlns:p14="http://schemas.microsoft.com/office/powerpoint/2010/main" xmlns="" val="2604773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fil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lect the smallest set of putative transcripts that yields a good statistical fit between</a:t>
            </a:r>
          </a:p>
          <a:p>
            <a:pPr lvl="1"/>
            <a:r>
              <a:rPr lang="en-US" dirty="0" smtClean="0"/>
              <a:t>empirically determined during </a:t>
            </a:r>
            <a:r>
              <a:rPr lang="en-US" b="1" dirty="0" smtClean="0"/>
              <a:t>library preparation</a:t>
            </a:r>
          </a:p>
          <a:p>
            <a:pPr lvl="1"/>
            <a:r>
              <a:rPr lang="en-US" dirty="0" smtClean="0"/>
              <a:t>implied by “</a:t>
            </a:r>
            <a:r>
              <a:rPr lang="en-US" b="1" dirty="0" smtClean="0"/>
              <a:t>mapping”</a:t>
            </a:r>
            <a:r>
              <a:rPr lang="en-US" dirty="0" smtClean="0"/>
              <a:t> read pair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169" name="Rectangle 168"/>
          <p:cNvSpPr/>
          <p:nvPr/>
        </p:nvSpPr>
        <p:spPr>
          <a:xfrm>
            <a:off x="4903445" y="5824529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7037045" y="5824529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74" name="Straight Connector 173"/>
          <p:cNvCxnSpPr/>
          <p:nvPr/>
        </p:nvCxnSpPr>
        <p:spPr>
          <a:xfrm flipV="1">
            <a:off x="5287699" y="5583538"/>
            <a:ext cx="2167760" cy="22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328"/>
          <p:cNvGrpSpPr/>
          <p:nvPr/>
        </p:nvGrpSpPr>
        <p:grpSpPr>
          <a:xfrm>
            <a:off x="7226064" y="5507338"/>
            <a:ext cx="233150" cy="152400"/>
            <a:chOff x="2209799" y="4191000"/>
            <a:chExt cx="133229" cy="152400"/>
          </a:xfrm>
        </p:grpSpPr>
        <p:cxnSp>
          <p:nvCxnSpPr>
            <p:cNvPr id="176" name="Straight Connector 175"/>
            <p:cNvCxnSpPr/>
            <p:nvPr/>
          </p:nvCxnSpPr>
          <p:spPr>
            <a:xfrm>
              <a:off x="2209799" y="4267200"/>
              <a:ext cx="131083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2133600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2266828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288"/>
          <p:cNvGrpSpPr/>
          <p:nvPr/>
        </p:nvGrpSpPr>
        <p:grpSpPr>
          <a:xfrm>
            <a:off x="5208245" y="6205529"/>
            <a:ext cx="2134394" cy="381000"/>
            <a:chOff x="1219200" y="1371600"/>
            <a:chExt cx="2134394" cy="381000"/>
          </a:xfrm>
        </p:grpSpPr>
        <p:cxnSp>
          <p:nvCxnSpPr>
            <p:cNvPr id="180" name="Straight Connector 179"/>
            <p:cNvCxnSpPr/>
            <p:nvPr/>
          </p:nvCxnSpPr>
          <p:spPr>
            <a:xfrm>
              <a:off x="1219200" y="1371600"/>
              <a:ext cx="1066800" cy="3810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Arrow Connector 180"/>
            <p:cNvCxnSpPr/>
            <p:nvPr/>
          </p:nvCxnSpPr>
          <p:spPr>
            <a:xfrm flipV="1">
              <a:off x="2286000" y="1372394"/>
              <a:ext cx="1067594" cy="38020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328"/>
          <p:cNvGrpSpPr/>
          <p:nvPr/>
        </p:nvGrpSpPr>
        <p:grpSpPr>
          <a:xfrm>
            <a:off x="5058304" y="5509610"/>
            <a:ext cx="233150" cy="152400"/>
            <a:chOff x="2209799" y="4191000"/>
            <a:chExt cx="133229" cy="152400"/>
          </a:xfrm>
        </p:grpSpPr>
        <p:cxnSp>
          <p:nvCxnSpPr>
            <p:cNvPr id="183" name="Straight Connector 182"/>
            <p:cNvCxnSpPr/>
            <p:nvPr/>
          </p:nvCxnSpPr>
          <p:spPr>
            <a:xfrm>
              <a:off x="2209799" y="4267200"/>
              <a:ext cx="131083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2133600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2266828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6" name="Rectangle 185"/>
          <p:cNvSpPr/>
          <p:nvPr/>
        </p:nvSpPr>
        <p:spPr>
          <a:xfrm>
            <a:off x="4903445" y="4155872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5970245" y="4155872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7037045" y="4155872"/>
            <a:ext cx="6096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89" name="Straight Arrow Connector 188"/>
          <p:cNvCxnSpPr>
            <a:stCxn id="186" idx="3"/>
            <a:endCxn id="187" idx="1"/>
          </p:cNvCxnSpPr>
          <p:nvPr/>
        </p:nvCxnSpPr>
        <p:spPr>
          <a:xfrm>
            <a:off x="5513045" y="4346372"/>
            <a:ext cx="4572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>
            <a:stCxn id="187" idx="3"/>
            <a:endCxn id="188" idx="1"/>
          </p:cNvCxnSpPr>
          <p:nvPr/>
        </p:nvCxnSpPr>
        <p:spPr>
          <a:xfrm>
            <a:off x="6579845" y="4346372"/>
            <a:ext cx="45720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/>
          <p:nvPr/>
        </p:nvCxnSpPr>
        <p:spPr>
          <a:xfrm flipV="1">
            <a:off x="5287699" y="3914881"/>
            <a:ext cx="2167760" cy="22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328"/>
          <p:cNvGrpSpPr/>
          <p:nvPr/>
        </p:nvGrpSpPr>
        <p:grpSpPr>
          <a:xfrm>
            <a:off x="7226064" y="3838681"/>
            <a:ext cx="233150" cy="152400"/>
            <a:chOff x="2209799" y="4191000"/>
            <a:chExt cx="133229" cy="152400"/>
          </a:xfrm>
        </p:grpSpPr>
        <p:cxnSp>
          <p:nvCxnSpPr>
            <p:cNvPr id="193" name="Straight Connector 192"/>
            <p:cNvCxnSpPr/>
            <p:nvPr/>
          </p:nvCxnSpPr>
          <p:spPr>
            <a:xfrm>
              <a:off x="2209799" y="4267200"/>
              <a:ext cx="131083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 rot="16200000" flipH="1">
              <a:off x="2133600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>
            <a:xfrm rot="5400000">
              <a:off x="2266828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328"/>
          <p:cNvGrpSpPr/>
          <p:nvPr/>
        </p:nvGrpSpPr>
        <p:grpSpPr>
          <a:xfrm>
            <a:off x="5058304" y="3840953"/>
            <a:ext cx="233150" cy="152400"/>
            <a:chOff x="2209799" y="4191000"/>
            <a:chExt cx="133229" cy="152400"/>
          </a:xfrm>
        </p:grpSpPr>
        <p:cxnSp>
          <p:nvCxnSpPr>
            <p:cNvPr id="200" name="Straight Connector 199"/>
            <p:cNvCxnSpPr/>
            <p:nvPr/>
          </p:nvCxnSpPr>
          <p:spPr>
            <a:xfrm>
              <a:off x="2209799" y="4267200"/>
              <a:ext cx="131083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Connector 200"/>
            <p:cNvCxnSpPr/>
            <p:nvPr/>
          </p:nvCxnSpPr>
          <p:spPr>
            <a:xfrm rot="16200000" flipH="1">
              <a:off x="2133600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>
            <a:xfrm rot="5400000">
              <a:off x="2266828" y="4267200"/>
              <a:ext cx="1524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3" name="TextBox 202"/>
          <p:cNvSpPr txBox="1"/>
          <p:nvPr/>
        </p:nvSpPr>
        <p:spPr>
          <a:xfrm>
            <a:off x="5970245" y="3604513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00</a:t>
            </a:r>
            <a:endParaRPr lang="en-US" dirty="0"/>
          </a:p>
        </p:txBody>
      </p:sp>
      <p:sp>
        <p:nvSpPr>
          <p:cNvPr id="204" name="TextBox 203"/>
          <p:cNvSpPr txBox="1"/>
          <p:nvPr/>
        </p:nvSpPr>
        <p:spPr>
          <a:xfrm>
            <a:off x="5970245" y="5186445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00</a:t>
            </a:r>
            <a:endParaRPr lang="en-US" dirty="0"/>
          </a:p>
        </p:txBody>
      </p:sp>
      <p:sp>
        <p:nvSpPr>
          <p:cNvPr id="207" name="TextBox 206"/>
          <p:cNvSpPr txBox="1"/>
          <p:nvPr/>
        </p:nvSpPr>
        <p:spPr>
          <a:xfrm>
            <a:off x="4903445" y="4536872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0</a:t>
            </a:r>
            <a:endParaRPr lang="en-US" dirty="0"/>
          </a:p>
        </p:txBody>
      </p:sp>
      <p:sp>
        <p:nvSpPr>
          <p:cNvPr id="208" name="TextBox 207"/>
          <p:cNvSpPr txBox="1"/>
          <p:nvPr/>
        </p:nvSpPr>
        <p:spPr>
          <a:xfrm>
            <a:off x="5970245" y="4557006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0</a:t>
            </a:r>
            <a:endParaRPr lang="en-US" dirty="0"/>
          </a:p>
        </p:txBody>
      </p:sp>
      <p:sp>
        <p:nvSpPr>
          <p:cNvPr id="209" name="TextBox 208"/>
          <p:cNvSpPr txBox="1"/>
          <p:nvPr/>
        </p:nvSpPr>
        <p:spPr>
          <a:xfrm>
            <a:off x="7037045" y="4540115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0</a:t>
            </a:r>
            <a:endParaRPr lang="en-US" dirty="0"/>
          </a:p>
        </p:txBody>
      </p:sp>
      <p:sp>
        <p:nvSpPr>
          <p:cNvPr id="212" name="TextBox 211"/>
          <p:cNvSpPr txBox="1"/>
          <p:nvPr/>
        </p:nvSpPr>
        <p:spPr>
          <a:xfrm>
            <a:off x="4904239" y="6345252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0</a:t>
            </a:r>
            <a:endParaRPr lang="en-US" dirty="0"/>
          </a:p>
        </p:txBody>
      </p:sp>
      <p:sp>
        <p:nvSpPr>
          <p:cNvPr id="213" name="TextBox 212"/>
          <p:cNvSpPr txBox="1"/>
          <p:nvPr/>
        </p:nvSpPr>
        <p:spPr>
          <a:xfrm>
            <a:off x="7037839" y="6348495"/>
            <a:ext cx="609600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0</a:t>
            </a:r>
            <a:endParaRPr lang="en-US" dirty="0"/>
          </a:p>
        </p:txBody>
      </p:sp>
      <p:graphicFrame>
        <p:nvGraphicFramePr>
          <p:cNvPr id="223" name="Chart 222"/>
          <p:cNvGraphicFramePr/>
          <p:nvPr/>
        </p:nvGraphicFramePr>
        <p:xfrm>
          <a:off x="1295400" y="3581400"/>
          <a:ext cx="1768929" cy="13454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219200" y="6248400"/>
            <a:ext cx="24868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0" dirty="0" smtClean="0">
                <a:latin typeface="+mj-lt"/>
                <a:cs typeface="Calibri" pitchFamily="34" charset="0"/>
              </a:rPr>
              <a:t>Mean : 500; Std. dev. 50</a:t>
            </a:r>
            <a:endParaRPr lang="en-US" sz="1400" i="0" dirty="0">
              <a:latin typeface="+mj-lt"/>
              <a:cs typeface="Calibri" pitchFamily="34" charset="0"/>
            </a:endParaRPr>
          </a:p>
        </p:txBody>
      </p:sp>
      <p:graphicFrame>
        <p:nvGraphicFramePr>
          <p:cNvPr id="43" name="Chart 42"/>
          <p:cNvGraphicFramePr/>
          <p:nvPr/>
        </p:nvGraphicFramePr>
        <p:xfrm>
          <a:off x="1295400" y="4953000"/>
          <a:ext cx="1768929" cy="13454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1246902" y="4800600"/>
            <a:ext cx="24868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0" dirty="0" smtClean="0">
                <a:latin typeface="+mj-lt"/>
                <a:cs typeface="Calibri" pitchFamily="34" charset="0"/>
              </a:rPr>
              <a:t>Mean : 500; Std. dev. 50</a:t>
            </a:r>
            <a:endParaRPr lang="en-US" sz="1400" i="0" dirty="0">
              <a:latin typeface="+mj-lt"/>
              <a:cs typeface="Calibri" pitchFamily="34" charset="0"/>
            </a:endParaRPr>
          </a:p>
        </p:txBody>
      </p:sp>
      <p:graphicFrame>
        <p:nvGraphicFramePr>
          <p:cNvPr id="45" name="Diagram 44"/>
          <p:cNvGraphicFramePr/>
          <p:nvPr/>
        </p:nvGraphicFramePr>
        <p:xfrm>
          <a:off x="6553200" y="0"/>
          <a:ext cx="2590800" cy="165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xmlns="" val="259683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ified IP Formul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62500" lnSpcReduction="20000"/>
          </a:bodyPr>
          <a:lstStyle/>
          <a:p>
            <a:r>
              <a:rPr lang="en-US" sz="3400" b="1" dirty="0" smtClean="0"/>
              <a:t>Objective</a:t>
            </a:r>
          </a:p>
          <a:p>
            <a:endParaRPr lang="en-US" dirty="0" smtClean="0"/>
          </a:p>
          <a:p>
            <a:endParaRPr lang="en-US" b="1" dirty="0" smtClean="0"/>
          </a:p>
          <a:p>
            <a:r>
              <a:rPr lang="en-US" sz="3400" b="1" dirty="0" smtClean="0"/>
              <a:t>Constrai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sz="3400" b="1" dirty="0" smtClean="0"/>
          </a:p>
          <a:p>
            <a:pPr>
              <a:buNone/>
            </a:pPr>
            <a:endParaRPr lang="en-US" sz="3400" b="1" dirty="0" smtClean="0"/>
          </a:p>
          <a:p>
            <a:endParaRPr lang="en-US" b="1" dirty="0" smtClean="0"/>
          </a:p>
          <a:p>
            <a:endParaRPr lang="en-US" sz="2900" b="1" dirty="0" smtClean="0"/>
          </a:p>
          <a:p>
            <a:endParaRPr lang="en-US" sz="2900" b="1" dirty="0" smtClean="0"/>
          </a:p>
          <a:p>
            <a:pPr>
              <a:buNone/>
            </a:pPr>
            <a:r>
              <a:rPr lang="en-US" sz="2700" b="1" dirty="0" smtClean="0"/>
              <a:t>T(p)  </a:t>
            </a:r>
            <a:r>
              <a:rPr lang="en-US" sz="2700" dirty="0" smtClean="0"/>
              <a:t>- set of candidate transcripts on which paired-end read p can be mapped </a:t>
            </a:r>
          </a:p>
          <a:p>
            <a:pPr>
              <a:buNone/>
            </a:pPr>
            <a:r>
              <a:rPr lang="en-US" sz="2700" b="1" dirty="0" smtClean="0"/>
              <a:t>y(t)  </a:t>
            </a:r>
            <a:r>
              <a:rPr lang="en-US" sz="2700" dirty="0" smtClean="0"/>
              <a:t>- 1 if a candidate transcript t is selected, 0 otherwise</a:t>
            </a:r>
          </a:p>
          <a:p>
            <a:pPr>
              <a:buNone/>
            </a:pPr>
            <a:r>
              <a:rPr lang="en-US" sz="2700" b="1" dirty="0" smtClean="0"/>
              <a:t>x(p)  </a:t>
            </a:r>
            <a:r>
              <a:rPr lang="en-US" sz="2700" dirty="0" smtClean="0"/>
              <a:t>- 1 if the </a:t>
            </a:r>
            <a:r>
              <a:rPr lang="en-US" sz="2700" dirty="0" err="1" smtClean="0"/>
              <a:t>pe</a:t>
            </a:r>
            <a:r>
              <a:rPr lang="en-US" sz="2700" dirty="0" smtClean="0"/>
              <a:t> read p is selected to be mapped</a:t>
            </a:r>
          </a:p>
          <a:p>
            <a:pPr lvl="1">
              <a:buNone/>
            </a:pPr>
            <a:endParaRPr lang="en-US" dirty="0" smtClean="0"/>
          </a:p>
          <a:p>
            <a:endParaRPr lang="en-US" b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41</a:t>
            </a:fld>
            <a:endParaRPr lang="en-US"/>
          </a:p>
        </p:txBody>
      </p:sp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3581400" y="1828800"/>
          <a:ext cx="1828799" cy="849624"/>
        </p:xfrm>
        <a:graphic>
          <a:graphicData uri="http://schemas.openxmlformats.org/presentationml/2006/ole">
            <p:oleObj spid="_x0000_s15389" name="Equation" r:id="rId3" imgW="736600" imgH="342900" progId="Equation.3">
              <p:embed/>
            </p:oleObj>
          </a:graphicData>
        </a:graphic>
      </p:graphicFrame>
      <p:graphicFrame>
        <p:nvGraphicFramePr>
          <p:cNvPr id="179203" name="Object 3"/>
          <p:cNvGraphicFramePr>
            <a:graphicFrameLocks noChangeAspect="1"/>
          </p:cNvGraphicFramePr>
          <p:nvPr/>
        </p:nvGraphicFramePr>
        <p:xfrm>
          <a:off x="3200401" y="3048000"/>
          <a:ext cx="2895600" cy="785346"/>
        </p:xfrm>
        <a:graphic>
          <a:graphicData uri="http://schemas.openxmlformats.org/presentationml/2006/ole">
            <p:oleObj spid="_x0000_s15390" name="Equation" r:id="rId4" imgW="1320227" imgH="355446" progId="Equation.3">
              <p:embed/>
            </p:oleObj>
          </a:graphicData>
        </a:graphic>
      </p:graphicFrame>
      <p:graphicFrame>
        <p:nvGraphicFramePr>
          <p:cNvPr id="179204" name="Object 4"/>
          <p:cNvGraphicFramePr>
            <a:graphicFrameLocks noChangeAspect="1"/>
          </p:cNvGraphicFramePr>
          <p:nvPr/>
        </p:nvGraphicFramePr>
        <p:xfrm>
          <a:off x="3267075" y="4038600"/>
          <a:ext cx="2736850" cy="609600"/>
        </p:xfrm>
        <a:graphic>
          <a:graphicData uri="http://schemas.openxmlformats.org/presentationml/2006/ole">
            <p:oleObj spid="_x0000_s15391" name="Equation" r:id="rId5" imgW="1244600" imgH="279400" progId="Equation.3">
              <p:embed/>
            </p:oleObj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3352800" y="1752600"/>
            <a:ext cx="2286000" cy="914400"/>
          </a:xfrm>
          <a:prstGeom prst="round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477000" y="2895600"/>
            <a:ext cx="0" cy="1752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477000" y="3343870"/>
            <a:ext cx="2057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or </a:t>
            </a:r>
            <a:r>
              <a:rPr lang="en-US" dirty="0" smtClean="0"/>
              <a:t> each </a:t>
            </a:r>
            <a:r>
              <a:rPr lang="en-US" dirty="0" err="1" smtClean="0"/>
              <a:t>pe</a:t>
            </a:r>
            <a:r>
              <a:rPr lang="en-US" dirty="0" smtClean="0"/>
              <a:t> read </a:t>
            </a:r>
            <a:r>
              <a:rPr lang="en-US" i="1" dirty="0" smtClean="0"/>
              <a:t>at </a:t>
            </a:r>
            <a:r>
              <a:rPr lang="en-US" i="1" dirty="0"/>
              <a:t>least one </a:t>
            </a:r>
            <a:r>
              <a:rPr lang="en-US" i="1" dirty="0" smtClean="0"/>
              <a:t>transcript is selec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7631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 Formul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agment length distribution</a:t>
            </a:r>
          </a:p>
          <a:p>
            <a:pPr lvl="1"/>
            <a:r>
              <a:rPr lang="en-US" dirty="0" smtClean="0"/>
              <a:t>Estimate number of reads to be mapped within     different</a:t>
            </a:r>
            <a:r>
              <a:rPr lang="en-US" b="1" dirty="0" smtClean="0"/>
              <a:t> </a:t>
            </a:r>
            <a:r>
              <a:rPr lang="en-US" dirty="0" smtClean="0"/>
              <a:t> std. dev.</a:t>
            </a:r>
          </a:p>
          <a:p>
            <a:r>
              <a:rPr lang="en-US" dirty="0" smtClean="0"/>
              <a:t>Require every splice junction to be covered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956861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IP Formul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10200"/>
          </a:xfrm>
        </p:spPr>
        <p:txBody>
          <a:bodyPr>
            <a:normAutofit/>
          </a:bodyPr>
          <a:lstStyle/>
          <a:p>
            <a:r>
              <a:rPr lang="en-US" sz="2100" b="1" dirty="0" smtClean="0"/>
              <a:t>Objective</a:t>
            </a:r>
          </a:p>
          <a:p>
            <a:endParaRPr lang="en-US" dirty="0" smtClean="0"/>
          </a:p>
          <a:p>
            <a:r>
              <a:rPr lang="en-US" sz="2100" b="1" dirty="0" smtClean="0"/>
              <a:t>Constraint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b="1" dirty="0" smtClean="0"/>
          </a:p>
          <a:p>
            <a:endParaRPr lang="en-US" b="1" dirty="0" smtClean="0"/>
          </a:p>
          <a:p>
            <a:endParaRPr lang="en-US" sz="3400" b="1" dirty="0" smtClean="0"/>
          </a:p>
          <a:p>
            <a:endParaRPr lang="en-US" sz="3400" b="1" dirty="0"/>
          </a:p>
          <a:p>
            <a:endParaRPr lang="en-US" sz="3400" b="1" dirty="0" smtClean="0"/>
          </a:p>
          <a:p>
            <a:endParaRPr lang="en-US" sz="2700" b="1" dirty="0" smtClean="0"/>
          </a:p>
          <a:p>
            <a:endParaRPr lang="en-US" b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3732B2-27CF-4F15-BBF8-DF384C9CA684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3581400" y="1371600"/>
          <a:ext cx="1828799" cy="849624"/>
        </p:xfrm>
        <a:graphic>
          <a:graphicData uri="http://schemas.openxmlformats.org/presentationml/2006/ole">
            <p:oleObj spid="_x0000_s16395" name="Equation" r:id="rId3" imgW="736600" imgH="342900" progId="Equation.3">
              <p:embed/>
            </p:oleObj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3429000" y="1371600"/>
            <a:ext cx="2209800" cy="838200"/>
          </a:xfrm>
          <a:prstGeom prst="roundRect">
            <a:avLst/>
          </a:prstGeom>
          <a:solidFill>
            <a:schemeClr val="accent1">
              <a:alpha val="4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396161" y="1611868"/>
            <a:ext cx="1651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1,2,3,4 std. dev.</a:t>
            </a:r>
            <a:endParaRPr lang="en-US" dirty="0"/>
          </a:p>
        </p:txBody>
      </p:sp>
      <p:graphicFrame>
        <p:nvGraphicFramePr>
          <p:cNvPr id="17" name="Chart 16"/>
          <p:cNvGraphicFramePr/>
          <p:nvPr/>
        </p:nvGraphicFramePr>
        <p:xfrm>
          <a:off x="7192962" y="0"/>
          <a:ext cx="1951038" cy="16744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Rectangle 9"/>
          <p:cNvSpPr/>
          <p:nvPr/>
        </p:nvSpPr>
        <p:spPr>
          <a:xfrm>
            <a:off x="5410200" y="2514600"/>
            <a:ext cx="3429000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dirty="0" smtClean="0"/>
              <a:t> for each </a:t>
            </a:r>
            <a:r>
              <a:rPr lang="en-US" sz="1700" dirty="0" err="1" smtClean="0"/>
              <a:t>pe</a:t>
            </a:r>
            <a:r>
              <a:rPr lang="en-US" sz="1700" dirty="0" smtClean="0"/>
              <a:t> read from every </a:t>
            </a:r>
            <a:r>
              <a:rPr lang="en-US" sz="1700" b="1" dirty="0" smtClean="0"/>
              <a:t>category of std.dev</a:t>
            </a:r>
            <a:r>
              <a:rPr lang="en-US" sz="1700" dirty="0" smtClean="0"/>
              <a:t>.  at </a:t>
            </a:r>
            <a:r>
              <a:rPr lang="en-US" sz="1700" dirty="0"/>
              <a:t>least one transcript </a:t>
            </a:r>
            <a:r>
              <a:rPr lang="en-US" sz="1700" dirty="0" smtClean="0"/>
              <a:t>is selected</a:t>
            </a:r>
            <a:endParaRPr lang="en-US" sz="17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5334000" y="2590800"/>
            <a:ext cx="0" cy="3048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410200" y="3505200"/>
            <a:ext cx="3124200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dirty="0" smtClean="0"/>
              <a:t>restricts the number of </a:t>
            </a:r>
            <a:r>
              <a:rPr lang="en-US" sz="1700" dirty="0" err="1" smtClean="0"/>
              <a:t>pe</a:t>
            </a:r>
            <a:r>
              <a:rPr lang="en-US" sz="1700" dirty="0" smtClean="0"/>
              <a:t> reads mapped within different  std. dev.</a:t>
            </a:r>
            <a:endParaRPr lang="en-US" sz="1700" dirty="0"/>
          </a:p>
        </p:txBody>
      </p:sp>
      <p:sp>
        <p:nvSpPr>
          <p:cNvPr id="14" name="Rectangle 13"/>
          <p:cNvSpPr/>
          <p:nvPr/>
        </p:nvSpPr>
        <p:spPr>
          <a:xfrm>
            <a:off x="5410200" y="4419600"/>
            <a:ext cx="4572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700" dirty="0" smtClean="0"/>
              <a:t>each </a:t>
            </a:r>
            <a:r>
              <a:rPr lang="en-US" sz="1700" dirty="0" err="1" smtClean="0"/>
              <a:t>pe</a:t>
            </a:r>
            <a:r>
              <a:rPr lang="en-US" sz="1700" dirty="0" smtClean="0"/>
              <a:t> read is mapped no more</a:t>
            </a:r>
          </a:p>
          <a:p>
            <a:r>
              <a:rPr lang="en-US" sz="1700" dirty="0" smtClean="0"/>
              <a:t>then with one category of std. dev.</a:t>
            </a:r>
            <a:endParaRPr lang="en-US" sz="17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2667000"/>
            <a:ext cx="479107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5410200" y="5105400"/>
            <a:ext cx="3733800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dirty="0" smtClean="0"/>
              <a:t>every splice junction to be covered</a:t>
            </a:r>
          </a:p>
        </p:txBody>
      </p:sp>
    </p:spTree>
    <p:extLst>
      <p:ext uri="{BB962C8B-B14F-4D97-AF65-F5344CB8AC3E}">
        <p14:creationId xmlns:p14="http://schemas.microsoft.com/office/powerpoint/2010/main" xmlns="" val="241113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P : Preliminary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6324600"/>
            <a:ext cx="7620000" cy="381000"/>
          </a:xfrm>
        </p:spPr>
        <p:txBody>
          <a:bodyPr>
            <a:noAutofit/>
          </a:bodyPr>
          <a:lstStyle/>
          <a:p>
            <a:pPr algn="ctr"/>
            <a:r>
              <a:rPr lang="en-US" sz="1400" dirty="0" smtClean="0"/>
              <a:t>100x coverage, 2x100bp </a:t>
            </a:r>
            <a:r>
              <a:rPr lang="en-US" sz="1400" dirty="0" err="1" smtClean="0"/>
              <a:t>pe</a:t>
            </a:r>
            <a:r>
              <a:rPr lang="en-US" sz="1400" dirty="0" smtClean="0"/>
              <a:t> reads;  annotations for genes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1295400"/>
            <a:ext cx="4370294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1371600"/>
            <a:ext cx="4296683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19600" y="3794760"/>
            <a:ext cx="4596384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6781801" y="1653211"/>
          <a:ext cx="1143000" cy="436770"/>
        </p:xfrm>
        <a:graphic>
          <a:graphicData uri="http://schemas.openxmlformats.org/presentationml/2006/ole">
            <p:oleObj spid="_x0000_s17437" name="Equation" r:id="rId6" imgW="1040948" imgH="393529" progId="Equation.3">
              <p:embed/>
            </p:oleObj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6781800" y="3983602"/>
          <a:ext cx="2057400" cy="512198"/>
        </p:xfrm>
        <a:graphic>
          <a:graphicData uri="http://schemas.openxmlformats.org/presentationml/2006/ole">
            <p:oleObj spid="_x0000_s17438" name="Equation" r:id="rId7" imgW="1600200" imgH="393700" progId="Equation.3">
              <p:embed/>
            </p:oleObj>
          </a:graphicData>
        </a:graphic>
      </p:graphicFrame>
      <p:graphicFrame>
        <p:nvGraphicFramePr>
          <p:cNvPr id="7175" name="Object 7"/>
          <p:cNvGraphicFramePr>
            <a:graphicFrameLocks noChangeAspect="1"/>
          </p:cNvGraphicFramePr>
          <p:nvPr/>
        </p:nvGraphicFramePr>
        <p:xfrm>
          <a:off x="2644775" y="1676400"/>
          <a:ext cx="1481138" cy="566738"/>
        </p:xfrm>
        <a:graphic>
          <a:graphicData uri="http://schemas.openxmlformats.org/presentationml/2006/ole">
            <p:oleObj spid="_x0000_s17439" name="Equation" r:id="rId8" imgW="1040948" imgH="393529" progId="Equation.3">
              <p:embed/>
            </p:oleObj>
          </a:graphicData>
        </a:graphic>
      </p:graphicFrame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04800" y="3642360"/>
            <a:ext cx="4083737" cy="2377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967141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Plugins developed and available on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the Torrent Browser Plugin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IsoEM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NVQ plugi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nalysi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NA-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PhASE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reconstr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Ongoing </a:t>
            </a:r>
            <a:r>
              <a:rPr lang="en-US" dirty="0"/>
              <a:t>work on </a:t>
            </a:r>
            <a:r>
              <a:rPr lang="en-US" dirty="0" err="1"/>
              <a:t>quasispecies</a:t>
            </a:r>
            <a:r>
              <a:rPr lang="en-US" dirty="0"/>
              <a:t> </a:t>
            </a:r>
            <a:r>
              <a:rPr lang="en-US" dirty="0" smtClean="0"/>
              <a:t>reconstruction</a:t>
            </a:r>
            <a:endParaRPr lang="en-US" dirty="0"/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/>
              <a:t>Amplicon</a:t>
            </a:r>
            <a:r>
              <a:rPr lang="en-US" dirty="0" smtClean="0"/>
              <a:t> error correctio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Reconstruction from </a:t>
            </a:r>
            <a:r>
              <a:rPr lang="en-US" dirty="0" err="1" smtClean="0"/>
              <a:t>amplic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11954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941858"/>
          </a:xfrm>
          <a:ln/>
        </p:spPr>
        <p:txBody>
          <a:bodyPr lIns="0" tIns="25602" rIns="0" bIns="0"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dirty="0"/>
              <a:t>Viral </a:t>
            </a:r>
            <a:r>
              <a:rPr lang="en-US" dirty="0" err="1"/>
              <a:t>Quasispecie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0721" y="1600008"/>
            <a:ext cx="4525920" cy="45263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414720" y="1742583"/>
            <a:ext cx="5806080" cy="379767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40820" rIns="81639" bIns="40820"/>
          <a:lstStyle/>
          <a:p>
            <a:pPr>
              <a:lnSpc>
                <a:spcPct val="97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NA virus replication relies on </a:t>
            </a:r>
            <a:b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NA polymerase</a:t>
            </a:r>
          </a:p>
          <a:p>
            <a:pPr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igh mutation rate (≈ 10</a:t>
            </a:r>
            <a:r>
              <a:rPr lang="en-US" sz="2200" baseline="33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−4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)</a:t>
            </a:r>
          </a:p>
          <a:p>
            <a:pPr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combination events occur</a:t>
            </a:r>
          </a:p>
          <a:p>
            <a:pPr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IV, HCV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>
            <a:normAutofit fontScale="90000"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How Are </a:t>
            </a:r>
            <a:r>
              <a:rPr lang="en-US" sz="4000" dirty="0" err="1">
                <a:latin typeface="Calibri" charset="0"/>
              </a:rPr>
              <a:t>Quasispecies</a:t>
            </a:r>
            <a:r>
              <a:rPr lang="en-US" sz="4000" dirty="0">
                <a:latin typeface="Calibri" charset="0"/>
              </a:rPr>
              <a:t> Contributing to Virus Persistence and Evolution?</a:t>
            </a:r>
          </a:p>
        </p:txBody>
      </p:sp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380160" y="1676336"/>
            <a:ext cx="8228160" cy="236184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>
              <a:buSzPct val="45000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Variants differ in</a:t>
            </a:r>
            <a:b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391686" lvl="1" indent="-195843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Virulence</a:t>
            </a:r>
          </a:p>
          <a:p>
            <a:pPr marL="391686" lvl="1" indent="-195843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bility to escape immune response</a:t>
            </a:r>
          </a:p>
          <a:p>
            <a:pPr marL="391686" lvl="1" indent="-195843"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sistance to antiviral therapies</a:t>
            </a:r>
          </a:p>
          <a:p>
            <a:pPr>
              <a:spcBef>
                <a:spcPts val="511"/>
              </a:spcBef>
              <a:spcAft>
                <a:spcPts val="1293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US" sz="25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961" y="4190840"/>
            <a:ext cx="8457120" cy="2573551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6406561" y="6487882"/>
            <a:ext cx="2715840" cy="256347"/>
          </a:xfrm>
          <a:custGeom>
            <a:avLst/>
            <a:gdLst>
              <a:gd name="G0" fmla="*/ 8316 1 2"/>
              <a:gd name="G1" fmla="*/ 788 1 2"/>
              <a:gd name="G2" fmla="+- 788 0 0"/>
              <a:gd name="G3" fmla="+- 8316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8316" y="0"/>
                </a:lnTo>
                <a:lnTo>
                  <a:pt x="8316" y="788"/>
                </a:lnTo>
                <a:lnTo>
                  <a:pt x="0" y="788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wrap="none" lIns="81639" tIns="40820" rIns="81639" bIns="40820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</a:tabLst>
            </a:pPr>
            <a:r>
              <a:rPr lang="en-US" sz="1000" dirty="0" err="1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Lauring</a:t>
            </a:r>
            <a:r>
              <a:rPr lang="en-US" sz="1000" dirty="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 &amp; </a:t>
            </a:r>
            <a:r>
              <a:rPr lang="en-US" sz="1000" dirty="0" err="1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Andino</a:t>
            </a:r>
            <a:r>
              <a:rPr lang="en-US" sz="1000" dirty="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, </a:t>
            </a:r>
            <a:r>
              <a:rPr lang="en-US" sz="1000" dirty="0" err="1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PLoS</a:t>
            </a:r>
            <a:r>
              <a:rPr lang="en-US" sz="1000" dirty="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t> Pathogens 20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 lIns="0" tIns="25602" rIns="0" bIns="0"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Hepatitis C</a:t>
            </a:r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423361" y="1417109"/>
            <a:ext cx="8120160" cy="48864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49049" rIns="81639" bIns="40820"/>
          <a:lstStyle/>
          <a:p>
            <a:pPr>
              <a:lnSpc>
                <a:spcPct val="97000"/>
              </a:lnSpc>
              <a:buSzPct val="45000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CV infects 2.2% of the world’s population</a:t>
            </a:r>
          </a:p>
          <a:p>
            <a:pPr marL="391686" lvl="1" indent="-195843">
              <a:lnSpc>
                <a:spcPct val="97000"/>
              </a:lnSpc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No vaccine</a:t>
            </a:r>
          </a:p>
          <a:p>
            <a:pPr marL="391686" lvl="1" indent="-195843">
              <a:lnSpc>
                <a:spcPct val="97000"/>
              </a:lnSpc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urrent interferon and 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ibavirin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therapy effective in 50%-60% of patients</a:t>
            </a:r>
          </a:p>
          <a:p>
            <a:pPr marL="391686" lvl="1" indent="-195843">
              <a:lnSpc>
                <a:spcPct val="97000"/>
              </a:lnSpc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Therapy is expensive and uncomfortable</a:t>
            </a:r>
          </a:p>
          <a:p>
            <a:pPr marL="391686" lvl="1" indent="-195843">
              <a:lnSpc>
                <a:spcPct val="97000"/>
              </a:lnSpc>
              <a:buSzPct val="45000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>
              <a:lnSpc>
                <a:spcPct val="97000"/>
              </a:lnSpc>
              <a:buSzPct val="45000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kum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t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l.,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2011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391686" lvl="1" indent="-195843">
              <a:lnSpc>
                <a:spcPct val="97000"/>
              </a:lnSpc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rediction method for interferon outcome</a:t>
            </a:r>
          </a:p>
          <a:p>
            <a:pPr marL="391686" lvl="1" indent="-195843">
              <a:lnSpc>
                <a:spcPct val="97000"/>
              </a:lnSpc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ighly dependent on accuracy of 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uasispecie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stimated frequencies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 noChangeArrowheads="1"/>
          </p:cNvSpPr>
          <p:nvPr/>
        </p:nvSpPr>
        <p:spPr bwMode="auto">
          <a:xfrm>
            <a:off x="493920" y="152656"/>
            <a:ext cx="8268481" cy="856890"/>
          </a:xfrm>
          <a:custGeom>
            <a:avLst/>
            <a:gdLst>
              <a:gd name="G0" fmla="*/ 24266 1 2"/>
              <a:gd name="G1" fmla="*/ 2007 1 2"/>
              <a:gd name="G2" fmla="+- 2007 0 0"/>
              <a:gd name="G3" fmla="+- 24266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4266" y="0"/>
                </a:lnTo>
                <a:lnTo>
                  <a:pt x="24266" y="2007"/>
                </a:lnTo>
                <a:lnTo>
                  <a:pt x="0" y="2007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lIns="81639" tIns="40820" rIns="81639" bIns="40820"/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4640" y="1633131"/>
            <a:ext cx="6225120" cy="44140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8195" name="AutoShape 3"/>
          <p:cNvSpPr>
            <a:spLocks noChangeArrowheads="1"/>
          </p:cNvSpPr>
          <p:nvPr/>
        </p:nvSpPr>
        <p:spPr bwMode="auto">
          <a:xfrm>
            <a:off x="406080" y="1180924"/>
            <a:ext cx="3250080" cy="5675636"/>
          </a:xfrm>
          <a:custGeom>
            <a:avLst/>
            <a:gdLst>
              <a:gd name="G0" fmla="*/ 9955 1 2"/>
              <a:gd name="G1" fmla="*/ 17379 1 2"/>
              <a:gd name="G2" fmla="+- 17379 0 0"/>
              <a:gd name="G3" fmla="+- 9955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9955" y="0"/>
                </a:lnTo>
                <a:lnTo>
                  <a:pt x="9955" y="17379"/>
                </a:lnTo>
                <a:lnTo>
                  <a:pt x="0" y="17379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</a:tabLst>
            </a:pPr>
            <a:endParaRPr lang="en-US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>
              <a:lnSpc>
                <a:spcPct val="134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hotgun reads starting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ositions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distributed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~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uniformly</a:t>
            </a:r>
          </a:p>
          <a:p>
            <a:pPr>
              <a:lnSpc>
                <a:spcPct val="134000"/>
              </a:lnSpc>
              <a:spcAft>
                <a:spcPts val="1293"/>
              </a:spcAft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</a:tabLst>
            </a:pP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>
              <a:lnSpc>
                <a:spcPct val="134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</a:tabLst>
            </a:pP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reads </a:t>
            </a:r>
            <a:b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ave predefined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tart/end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ositions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overing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ixed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overlapping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windows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3720" y="318273"/>
            <a:ext cx="6004556" cy="699309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Shotgun vs. </a:t>
            </a:r>
            <a:r>
              <a:rPr lang="en-US" sz="4000" dirty="0" err="1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Amplicon</a:t>
            </a: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 Read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agment length distribution</a:t>
            </a:r>
            <a:endParaRPr lang="en-US" dirty="0"/>
          </a:p>
        </p:txBody>
      </p:sp>
      <p:sp>
        <p:nvSpPr>
          <p:cNvPr id="85" name="Content Placeholder 1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4525963"/>
          </a:xfrm>
        </p:spPr>
        <p:txBody>
          <a:bodyPr/>
          <a:lstStyle/>
          <a:p>
            <a:r>
              <a:rPr lang="en-US" dirty="0" smtClean="0"/>
              <a:t>Paired read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ingle reads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pSp>
        <p:nvGrpSpPr>
          <p:cNvPr id="2" name="Group 51"/>
          <p:cNvGrpSpPr/>
          <p:nvPr/>
        </p:nvGrpSpPr>
        <p:grpSpPr>
          <a:xfrm>
            <a:off x="1371600" y="2209800"/>
            <a:ext cx="228600" cy="0"/>
            <a:chOff x="990600" y="1828800"/>
            <a:chExt cx="228600" cy="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990600" y="1828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auto">
            <a:xfrm>
              <a:off x="1143000" y="1828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" name="Group 112"/>
          <p:cNvGrpSpPr/>
          <p:nvPr/>
        </p:nvGrpSpPr>
        <p:grpSpPr>
          <a:xfrm>
            <a:off x="990600" y="2590800"/>
            <a:ext cx="1600200" cy="685800"/>
            <a:chOff x="990600" y="3810000"/>
            <a:chExt cx="1600200" cy="6858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9906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15240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20574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990600" y="4343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1524000" y="4343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5" name="Group 99"/>
          <p:cNvGrpSpPr/>
          <p:nvPr/>
        </p:nvGrpSpPr>
        <p:grpSpPr>
          <a:xfrm>
            <a:off x="990600" y="2514600"/>
            <a:ext cx="1600200" cy="762000"/>
            <a:chOff x="1981200" y="2438400"/>
            <a:chExt cx="1600200" cy="762000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2438400" y="2971800"/>
              <a:ext cx="152400" cy="0"/>
            </a:xfrm>
            <a:prstGeom prst="line">
              <a:avLst/>
            </a:prstGeom>
            <a:ln w="508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438400" y="2438400"/>
              <a:ext cx="6858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 bwMode="auto">
            <a:xfrm>
              <a:off x="19812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5146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30480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>
              <a:off x="2362200" y="24384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 bwMode="auto">
            <a:xfrm>
              <a:off x="3124200" y="24384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 bwMode="auto">
            <a:xfrm>
              <a:off x="2362200" y="2971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auto">
            <a:xfrm>
              <a:off x="2590800" y="2971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6" name="Rectangle 55"/>
            <p:cNvSpPr/>
            <p:nvPr/>
          </p:nvSpPr>
          <p:spPr bwMode="auto">
            <a:xfrm>
              <a:off x="1981200" y="30480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2514600" y="30480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6" name="Group 98"/>
          <p:cNvGrpSpPr/>
          <p:nvPr/>
        </p:nvGrpSpPr>
        <p:grpSpPr>
          <a:xfrm>
            <a:off x="990600" y="2514600"/>
            <a:ext cx="1600200" cy="762000"/>
            <a:chOff x="6629400" y="4114800"/>
            <a:chExt cx="1600200" cy="762000"/>
          </a:xfrm>
        </p:grpSpPr>
        <p:sp>
          <p:nvSpPr>
            <p:cNvPr id="20" name="Rectangle 19"/>
            <p:cNvSpPr/>
            <p:nvPr/>
          </p:nvSpPr>
          <p:spPr bwMode="auto">
            <a:xfrm>
              <a:off x="6629400" y="4724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7162800" y="4724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6294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71628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76962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7010400" y="4114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>
              <a:off x="7772400" y="4114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 bwMode="auto">
            <a:xfrm>
              <a:off x="70104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 bwMode="auto">
            <a:xfrm>
              <a:off x="72390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Connector 70"/>
          <p:cNvCxnSpPr/>
          <p:nvPr/>
        </p:nvCxnSpPr>
        <p:spPr bwMode="auto">
          <a:xfrm>
            <a:off x="7010400" y="74676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 bwMode="auto">
          <a:xfrm>
            <a:off x="7162800" y="76200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685800" y="24500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678438" y="29834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</a:t>
            </a:r>
            <a:endParaRPr lang="en-US" dirty="0"/>
          </a:p>
        </p:txBody>
      </p:sp>
      <p:grpSp>
        <p:nvGrpSpPr>
          <p:cNvPr id="7" name="Group 119"/>
          <p:cNvGrpSpPr/>
          <p:nvPr/>
        </p:nvGrpSpPr>
        <p:grpSpPr>
          <a:xfrm>
            <a:off x="3505200" y="1447800"/>
            <a:ext cx="2400300" cy="2266950"/>
            <a:chOff x="3505200" y="2895600"/>
            <a:chExt cx="2400300" cy="2266950"/>
          </a:xfrm>
        </p:grpSpPr>
        <p:grpSp>
          <p:nvGrpSpPr>
            <p:cNvPr id="8" name="Group 101"/>
            <p:cNvGrpSpPr>
              <a:grpSpLocks noChangeAspect="1"/>
            </p:cNvGrpSpPr>
            <p:nvPr/>
          </p:nvGrpSpPr>
          <p:grpSpPr>
            <a:xfrm>
              <a:off x="3505200" y="2895600"/>
              <a:ext cx="2400300" cy="2266950"/>
              <a:chOff x="4572000" y="1828800"/>
              <a:chExt cx="1828800" cy="1727200"/>
            </a:xfrm>
          </p:grpSpPr>
          <p:graphicFrame>
            <p:nvGraphicFramePr>
              <p:cNvPr id="70" name="Chart 69"/>
              <p:cNvGraphicFramePr/>
              <p:nvPr/>
            </p:nvGraphicFramePr>
            <p:xfrm>
              <a:off x="4572000" y="1828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3"/>
              </a:graphicData>
            </a:graphic>
          </p:graphicFrame>
          <p:cxnSp>
            <p:nvCxnSpPr>
              <p:cNvPr id="90" name="Straight Connector 89"/>
              <p:cNvCxnSpPr/>
              <p:nvPr/>
            </p:nvCxnSpPr>
            <p:spPr>
              <a:xfrm>
                <a:off x="4754880" y="3413760"/>
                <a:ext cx="731520" cy="0"/>
              </a:xfrm>
              <a:prstGeom prst="line">
                <a:avLst/>
              </a:prstGeom>
              <a:ln w="508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 bwMode="auto">
              <a:xfrm>
                <a:off x="469392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 bwMode="auto">
              <a:xfrm>
                <a:off x="548640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8" name="TextBox 117"/>
            <p:cNvSpPr txBox="1"/>
            <p:nvPr/>
          </p:nvSpPr>
          <p:spPr>
            <a:xfrm>
              <a:off x="4495800" y="3152001"/>
              <a:ext cx="502920" cy="276999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120"/>
          <p:cNvGrpSpPr/>
          <p:nvPr/>
        </p:nvGrpSpPr>
        <p:grpSpPr>
          <a:xfrm>
            <a:off x="6248400" y="1447800"/>
            <a:ext cx="2400300" cy="2266950"/>
            <a:chOff x="6248400" y="2895600"/>
            <a:chExt cx="2400300" cy="2266950"/>
          </a:xfrm>
        </p:grpSpPr>
        <p:grpSp>
          <p:nvGrpSpPr>
            <p:cNvPr id="10" name="Group 100"/>
            <p:cNvGrpSpPr>
              <a:grpSpLocks noChangeAspect="1"/>
            </p:cNvGrpSpPr>
            <p:nvPr/>
          </p:nvGrpSpPr>
          <p:grpSpPr>
            <a:xfrm>
              <a:off x="6248400" y="2895600"/>
              <a:ext cx="2400300" cy="2266950"/>
              <a:chOff x="6858000" y="1828800"/>
              <a:chExt cx="1828800" cy="1727200"/>
            </a:xfrm>
          </p:grpSpPr>
          <p:graphicFrame>
            <p:nvGraphicFramePr>
              <p:cNvPr id="88" name="Chart 87"/>
              <p:cNvGraphicFramePr/>
              <p:nvPr/>
            </p:nvGraphicFramePr>
            <p:xfrm>
              <a:off x="6858000" y="1828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4"/>
              </a:graphicData>
            </a:graphic>
          </p:graphicFrame>
          <p:cxnSp>
            <p:nvCxnSpPr>
              <p:cNvPr id="96" name="Straight Connector 95"/>
              <p:cNvCxnSpPr/>
              <p:nvPr/>
            </p:nvCxnSpPr>
            <p:spPr>
              <a:xfrm>
                <a:off x="7040880" y="3413760"/>
                <a:ext cx="198120" cy="0"/>
              </a:xfrm>
              <a:prstGeom prst="line">
                <a:avLst/>
              </a:prstGeom>
              <a:ln w="5080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 bwMode="auto">
              <a:xfrm>
                <a:off x="697992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723900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9" name="TextBox 118"/>
            <p:cNvSpPr txBox="1"/>
            <p:nvPr/>
          </p:nvSpPr>
          <p:spPr>
            <a:xfrm>
              <a:off x="6477000" y="4419600"/>
              <a:ext cx="502920" cy="276999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baseline="-250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j)</a:t>
              </a:r>
              <a:endParaRPr 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2" name="Group 90"/>
          <p:cNvGrpSpPr/>
          <p:nvPr/>
        </p:nvGrpSpPr>
        <p:grpSpPr>
          <a:xfrm>
            <a:off x="990600" y="4902200"/>
            <a:ext cx="1600200" cy="762000"/>
            <a:chOff x="1066800" y="4876800"/>
            <a:chExt cx="1600200" cy="762000"/>
          </a:xfrm>
        </p:grpSpPr>
        <p:cxnSp>
          <p:nvCxnSpPr>
            <p:cNvPr id="64" name="Straight Connector 63"/>
            <p:cNvCxnSpPr/>
            <p:nvPr/>
          </p:nvCxnSpPr>
          <p:spPr>
            <a:xfrm>
              <a:off x="1524000" y="5410200"/>
              <a:ext cx="609600" cy="0"/>
            </a:xfrm>
            <a:prstGeom prst="line">
              <a:avLst/>
            </a:prstGeom>
            <a:ln w="508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524000" y="4876800"/>
              <a:ext cx="11430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Rectangle 65"/>
            <p:cNvSpPr/>
            <p:nvPr/>
          </p:nvSpPr>
          <p:spPr bwMode="auto">
            <a:xfrm>
              <a:off x="10668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16002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21336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1066800" y="5486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1600200" y="5486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74" name="Straight Connector 73"/>
            <p:cNvCxnSpPr/>
            <p:nvPr/>
          </p:nvCxnSpPr>
          <p:spPr bwMode="auto">
            <a:xfrm>
              <a:off x="1447800" y="4876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 bwMode="auto">
            <a:xfrm>
              <a:off x="1447800" y="5410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6" name="Group 71"/>
          <p:cNvGrpSpPr/>
          <p:nvPr/>
        </p:nvGrpSpPr>
        <p:grpSpPr>
          <a:xfrm>
            <a:off x="990600" y="4978400"/>
            <a:ext cx="1600200" cy="685800"/>
            <a:chOff x="609600" y="2819400"/>
            <a:chExt cx="1600200" cy="685800"/>
          </a:xfrm>
        </p:grpSpPr>
        <p:sp>
          <p:nvSpPr>
            <p:cNvPr id="77" name="Rectangle 76"/>
            <p:cNvSpPr/>
            <p:nvPr/>
          </p:nvSpPr>
          <p:spPr bwMode="auto">
            <a:xfrm>
              <a:off x="6096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11430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16764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81" name="Rectangle 80"/>
            <p:cNvSpPr/>
            <p:nvPr/>
          </p:nvSpPr>
          <p:spPr bwMode="auto">
            <a:xfrm>
              <a:off x="609600" y="3352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1143000" y="3352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83" name="Group 64"/>
          <p:cNvGrpSpPr/>
          <p:nvPr/>
        </p:nvGrpSpPr>
        <p:grpSpPr>
          <a:xfrm>
            <a:off x="990600" y="4902200"/>
            <a:ext cx="1600200" cy="762000"/>
            <a:chOff x="2057400" y="4648200"/>
            <a:chExt cx="1600200" cy="762000"/>
          </a:xfrm>
        </p:grpSpPr>
        <p:sp>
          <p:nvSpPr>
            <p:cNvPr id="84" name="Rectangle 83"/>
            <p:cNvSpPr/>
            <p:nvPr/>
          </p:nvSpPr>
          <p:spPr bwMode="auto">
            <a:xfrm>
              <a:off x="20574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25908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31242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2057400" y="5257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91" name="Rectangle 90"/>
            <p:cNvSpPr/>
            <p:nvPr/>
          </p:nvSpPr>
          <p:spPr bwMode="auto">
            <a:xfrm>
              <a:off x="2590800" y="5257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93" name="Straight Connector 92"/>
            <p:cNvCxnSpPr/>
            <p:nvPr/>
          </p:nvCxnSpPr>
          <p:spPr bwMode="auto">
            <a:xfrm>
              <a:off x="24384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>
              <a:off x="2438400" y="5181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Group 93"/>
          <p:cNvGrpSpPr/>
          <p:nvPr/>
        </p:nvGrpSpPr>
        <p:grpSpPr>
          <a:xfrm>
            <a:off x="1371600" y="4597400"/>
            <a:ext cx="76200" cy="0"/>
            <a:chOff x="2438400" y="4038600"/>
            <a:chExt cx="76200" cy="0"/>
          </a:xfrm>
        </p:grpSpPr>
        <p:cxnSp>
          <p:nvCxnSpPr>
            <p:cNvPr id="100" name="Straight Connector 99"/>
            <p:cNvCxnSpPr/>
            <p:nvPr/>
          </p:nvCxnSpPr>
          <p:spPr bwMode="auto">
            <a:xfrm>
              <a:off x="2438400" y="4038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auto">
            <a:xfrm>
              <a:off x="2438400" y="4038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02" name="TextBox 101"/>
          <p:cNvSpPr txBox="1"/>
          <p:nvPr/>
        </p:nvSpPr>
        <p:spPr>
          <a:xfrm>
            <a:off x="685800" y="48376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103" name="TextBox 102"/>
          <p:cNvSpPr txBox="1"/>
          <p:nvPr/>
        </p:nvSpPr>
        <p:spPr>
          <a:xfrm>
            <a:off x="678438" y="53710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</a:t>
            </a:r>
            <a:endParaRPr lang="en-US" dirty="0"/>
          </a:p>
        </p:txBody>
      </p:sp>
      <p:grpSp>
        <p:nvGrpSpPr>
          <p:cNvPr id="104" name="Group 107"/>
          <p:cNvGrpSpPr/>
          <p:nvPr/>
        </p:nvGrpSpPr>
        <p:grpSpPr>
          <a:xfrm>
            <a:off x="3505200" y="4114800"/>
            <a:ext cx="2400300" cy="2266950"/>
            <a:chOff x="3505200" y="2946400"/>
            <a:chExt cx="2400300" cy="2266950"/>
          </a:xfrm>
        </p:grpSpPr>
        <p:grpSp>
          <p:nvGrpSpPr>
            <p:cNvPr id="105" name="Group 108"/>
            <p:cNvGrpSpPr>
              <a:grpSpLocks noChangeAspect="1"/>
            </p:cNvGrpSpPr>
            <p:nvPr/>
          </p:nvGrpSpPr>
          <p:grpSpPr>
            <a:xfrm>
              <a:off x="3505200" y="2946400"/>
              <a:ext cx="2400300" cy="2266950"/>
              <a:chOff x="4572000" y="4114800"/>
              <a:chExt cx="1828800" cy="1727200"/>
            </a:xfrm>
          </p:grpSpPr>
          <p:graphicFrame>
            <p:nvGraphicFramePr>
              <p:cNvPr id="107" name="Chart 106"/>
              <p:cNvGraphicFramePr/>
              <p:nvPr/>
            </p:nvGraphicFramePr>
            <p:xfrm>
              <a:off x="4572000" y="4114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p:graphicFrame>
          <p:cxnSp>
            <p:nvCxnSpPr>
              <p:cNvPr id="108" name="Straight Connector 107"/>
              <p:cNvCxnSpPr/>
              <p:nvPr/>
            </p:nvCxnSpPr>
            <p:spPr>
              <a:xfrm>
                <a:off x="4754880" y="5703243"/>
                <a:ext cx="1158240" cy="0"/>
              </a:xfrm>
              <a:prstGeom prst="line">
                <a:avLst/>
              </a:prstGeom>
              <a:ln w="508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 bwMode="auto">
              <a:xfrm>
                <a:off x="4693920" y="5703243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06" name="TextBox 105"/>
            <p:cNvSpPr txBox="1"/>
            <p:nvPr/>
          </p:nvSpPr>
          <p:spPr>
            <a:xfrm>
              <a:off x="4343400" y="4523601"/>
              <a:ext cx="502920" cy="276999"/>
            </a:xfrm>
            <a:prstGeom prst="rect">
              <a:avLst/>
            </a:prstGeom>
            <a:solidFill>
              <a:srgbClr val="FFFFFF">
                <a:alpha val="69804"/>
              </a:srgbClr>
            </a:solidFill>
            <a:ln w="6350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10" name="Group 108"/>
          <p:cNvGrpSpPr/>
          <p:nvPr/>
        </p:nvGrpSpPr>
        <p:grpSpPr>
          <a:xfrm>
            <a:off x="6248398" y="4210049"/>
            <a:ext cx="2400299" cy="2166938"/>
            <a:chOff x="6248398" y="3041649"/>
            <a:chExt cx="2400299" cy="2166938"/>
          </a:xfrm>
        </p:grpSpPr>
        <p:grpSp>
          <p:nvGrpSpPr>
            <p:cNvPr id="113" name="Group 107"/>
            <p:cNvGrpSpPr>
              <a:grpSpLocks noChangeAspect="1"/>
            </p:cNvGrpSpPr>
            <p:nvPr/>
          </p:nvGrpSpPr>
          <p:grpSpPr>
            <a:xfrm>
              <a:off x="6248398" y="3041649"/>
              <a:ext cx="2400299" cy="2166938"/>
              <a:chOff x="6858000" y="4114800"/>
              <a:chExt cx="1828800" cy="1651000"/>
            </a:xfrm>
          </p:grpSpPr>
          <p:graphicFrame>
            <p:nvGraphicFramePr>
              <p:cNvPr id="115" name="Chart 114"/>
              <p:cNvGraphicFramePr/>
              <p:nvPr/>
            </p:nvGraphicFramePr>
            <p:xfrm>
              <a:off x="6858000" y="4114800"/>
              <a:ext cx="1828800" cy="16510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p:graphicFrame>
          <p:cxnSp>
            <p:nvCxnSpPr>
              <p:cNvPr id="116" name="Straight Connector 115"/>
              <p:cNvCxnSpPr/>
              <p:nvPr/>
            </p:nvCxnSpPr>
            <p:spPr>
              <a:xfrm>
                <a:off x="7040881" y="5623706"/>
                <a:ext cx="670560" cy="0"/>
              </a:xfrm>
              <a:prstGeom prst="line">
                <a:avLst/>
              </a:prstGeom>
              <a:ln w="5080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 bwMode="auto">
              <a:xfrm>
                <a:off x="6979921" y="5623706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4" name="TextBox 113"/>
            <p:cNvSpPr txBox="1"/>
            <p:nvPr/>
          </p:nvSpPr>
          <p:spPr>
            <a:xfrm>
              <a:off x="6812280" y="4523601"/>
              <a:ext cx="502920" cy="276999"/>
            </a:xfrm>
            <a:prstGeom prst="rect">
              <a:avLst/>
            </a:prstGeom>
            <a:solidFill>
              <a:srgbClr val="FFFFFF">
                <a:alpha val="69804"/>
              </a:srgbClr>
            </a:solidFill>
            <a:ln w="6350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baseline="-250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j)</a:t>
              </a:r>
              <a:endParaRPr lang="en-US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475702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65601" y="-37444"/>
            <a:ext cx="8976960" cy="2102621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4000" dirty="0" err="1">
                <a:latin typeface="Calibri" charset="0"/>
              </a:rPr>
              <a:t>Quasispecies</a:t>
            </a:r>
            <a:r>
              <a:rPr lang="en-US" sz="4000" dirty="0">
                <a:latin typeface="Calibri" charset="0"/>
              </a:rPr>
              <a:t> Spectrum </a:t>
            </a:r>
            <a:br>
              <a:rPr lang="en-US" sz="4000" dirty="0">
                <a:latin typeface="Calibri" charset="0"/>
              </a:rPr>
            </a:br>
            <a:r>
              <a:rPr lang="en-US" sz="4000" dirty="0">
                <a:latin typeface="Calibri" charset="0"/>
              </a:rPr>
              <a:t>Reconstruction (QSR) Problem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200" y="4012261"/>
            <a:ext cx="8294400" cy="25418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745920" y="2057977"/>
            <a:ext cx="7879680" cy="175698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40820" rIns="81639" bIns="40820"/>
          <a:lstStyle/>
          <a:p>
            <a:pPr>
              <a:lnSpc>
                <a:spcPct val="97000"/>
              </a:lnSpc>
              <a:spcAft>
                <a:spcPts val="1293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Given a collection of next-generation sequencing reads generated from a viral sample, reconstruct the 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uasispecie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spectrum, i.e., the set of sequences and respective frequencies of the sample population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 lIns="0" tIns="15087" rIns="0" bIns="0"/>
          <a:lstStyle/>
          <a:p>
            <a:pPr>
              <a:lnSpc>
                <a:spcPct val="97000"/>
              </a:lnSpc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Viral Reconstruction Challenges</a:t>
            </a:r>
          </a:p>
        </p:txBody>
      </p:sp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456481" y="1600008"/>
            <a:ext cx="8228160" cy="452639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>
              <a:lnSpc>
                <a:spcPct val="97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onserved Regions</a:t>
            </a:r>
          </a:p>
          <a:p>
            <a:pPr marL="391686" lvl="1" indent="-195843"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latively few mutations in long regions obfuscate true population</a:t>
            </a:r>
          </a:p>
          <a:p>
            <a:pPr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Genotyping Errors</a:t>
            </a:r>
          </a:p>
          <a:p>
            <a:pPr marL="391686" lvl="1" indent="-195843"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omopolymer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errors</a:t>
            </a:r>
          </a:p>
          <a:p>
            <a:pPr marL="754571" lvl="2" indent="-195843"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Insertion errors</a:t>
            </a:r>
          </a:p>
          <a:p>
            <a:pPr marL="754571" lvl="2" indent="-195843"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Deletion errors</a:t>
            </a:r>
          </a:p>
          <a:p>
            <a:pPr marL="391686" lvl="1" indent="-195843">
              <a:lnSpc>
                <a:spcPct val="131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ubstitution errors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391686" lvl="1" indent="-195843">
              <a:lnSpc>
                <a:spcPct val="97000"/>
              </a:lnSpc>
              <a:spcAft>
                <a:spcPts val="1247"/>
              </a:spcAft>
              <a:buSzPct val="75000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US" sz="26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 Box 1"/>
          <p:cNvSpPr txBox="1">
            <a:spLocks noChangeArrowheads="1"/>
          </p:cNvSpPr>
          <p:nvPr/>
        </p:nvSpPr>
        <p:spPr bwMode="auto">
          <a:xfrm>
            <a:off x="228960" y="1371025"/>
            <a:ext cx="8724960" cy="35816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Key features</a:t>
            </a:r>
          </a:p>
          <a:p>
            <a:pPr marL="391686" lvl="1" indent="-195843"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rror correction both pre-alignment (based on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) and post-alignment</a:t>
            </a:r>
          </a:p>
          <a:p>
            <a:pPr marL="391686" lvl="1" indent="-195843"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uasispecie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assembly based on maximum-bandwidth paths in weighted read graphs </a:t>
            </a:r>
          </a:p>
          <a:p>
            <a:pPr marL="391686" lvl="1" indent="-195843"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requency estimation via EM on all reads</a:t>
            </a:r>
          </a:p>
          <a:p>
            <a:pPr marL="391686" lvl="1" indent="-195843"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reely available at </a:t>
            </a:r>
            <a:r>
              <a:rPr lang="en-US" sz="2200" dirty="0">
                <a:latin typeface="Calibri" charset="0"/>
                <a:ea typeface="WenQuanYi Micro Hei" charset="0"/>
                <a:cs typeface="WenQuanYi Micro Hei" charset="0"/>
                <a:hlinkClick r:id="rId3"/>
              </a:rPr>
              <a:t>http://alla.cs.gsu.edu/software/VISPA/vispa.html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 err="1">
                <a:latin typeface="Calibri" charset="0"/>
              </a:rPr>
              <a:t>ViSpA</a:t>
            </a:r>
            <a:r>
              <a:rPr lang="en-US" sz="4000" dirty="0">
                <a:latin typeface="Calibri" charset="0"/>
              </a:rPr>
              <a:t>: Viral Spectrum Assembler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1" y="4880672"/>
            <a:ext cx="5637600" cy="161873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989281" y="303872"/>
            <a:ext cx="7467840" cy="685512"/>
          </a:xfrm>
          <a:ln/>
        </p:spPr>
        <p:txBody>
          <a:bodyPr>
            <a:normAutofit fontScale="90000"/>
          </a:bodyPr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r>
              <a:rPr lang="en-US" sz="4000" dirty="0">
                <a:latin typeface="Calibri" charset="0"/>
              </a:rPr>
              <a:t>Read Graph: Edges</a:t>
            </a:r>
          </a:p>
        </p:txBody>
      </p:sp>
      <p:sp>
        <p:nvSpPr>
          <p:cNvPr id="12290" name="AutoShape 2"/>
          <p:cNvSpPr>
            <a:spLocks noChangeArrowheads="1"/>
          </p:cNvSpPr>
          <p:nvPr/>
        </p:nvSpPr>
        <p:spPr bwMode="auto">
          <a:xfrm>
            <a:off x="152641" y="1523680"/>
            <a:ext cx="8989920" cy="1981648"/>
          </a:xfrm>
          <a:custGeom>
            <a:avLst/>
            <a:gdLst>
              <a:gd name="G0" fmla="*/ 27531 1 2"/>
              <a:gd name="G1" fmla="*/ 6067 1 2"/>
              <a:gd name="G2" fmla="+- 6067 0 0"/>
              <a:gd name="G3" fmla="+- 27531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7531" y="0"/>
                </a:lnTo>
                <a:lnTo>
                  <a:pt x="27531" y="6067"/>
                </a:lnTo>
                <a:lnTo>
                  <a:pt x="0" y="6067"/>
                </a:lnTo>
                <a:close/>
              </a:path>
            </a:pathLst>
          </a:custGeom>
          <a:noFill/>
          <a:ln w="9360">
            <a:noFill/>
            <a:miter lim="800000"/>
            <a:headEnd/>
            <a:tailEnd/>
          </a:ln>
          <a:effectLst/>
        </p:spPr>
        <p:txBody>
          <a:bodyPr wrap="square" lIns="82945" tIns="41473" rIns="82945" bIns="41473">
            <a:noAutofit/>
          </a:bodyPr>
          <a:lstStyle/>
          <a:p>
            <a:pPr>
              <a:lnSpc>
                <a:spcPct val="134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dge b/w two vertices if there is an overlap between super-reads and they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	agree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on their overlap with ≤ m mismatches</a:t>
            </a:r>
          </a:p>
          <a:p>
            <a:pPr>
              <a:lnSpc>
                <a:spcPct val="134000"/>
              </a:lnSpc>
              <a:spcAft>
                <a:spcPts val="1293"/>
              </a:spcAft>
              <a:buSzPct val="45000"/>
              <a:buFont typeface="Wingdings" charset="2"/>
              <a:buChar char="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Transitive reduction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graph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85281" y="3283545"/>
            <a:ext cx="8388000" cy="3103526"/>
            <a:chOff x="337" y="2280"/>
            <a:chExt cx="5825" cy="2155"/>
          </a:xfrm>
        </p:grpSpPr>
        <p:pic>
          <p:nvPicPr>
            <p:cNvPr id="1229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39" y="2280"/>
              <a:ext cx="1527" cy="1348"/>
            </a:xfrm>
            <a:prstGeom prst="rect">
              <a:avLst/>
            </a:prstGeom>
            <a:noFill/>
            <a:ln w="9360">
              <a:noFill/>
              <a:miter lim="800000"/>
              <a:headEnd/>
              <a:tailEnd/>
            </a:ln>
            <a:effectLst/>
          </p:spPr>
        </p:pic>
        <p:pic>
          <p:nvPicPr>
            <p:cNvPr id="12293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7" y="2553"/>
              <a:ext cx="1957" cy="1881"/>
            </a:xfrm>
            <a:prstGeom prst="rect">
              <a:avLst/>
            </a:prstGeom>
            <a:noFill/>
            <a:ln w="9360">
              <a:noFill/>
              <a:miter lim="800000"/>
              <a:headEnd/>
              <a:tailEnd/>
            </a:ln>
            <a:effectLst/>
          </p:spPr>
        </p:pic>
        <p:pic>
          <p:nvPicPr>
            <p:cNvPr id="12294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25" y="2613"/>
              <a:ext cx="2238" cy="1750"/>
            </a:xfrm>
            <a:prstGeom prst="rect">
              <a:avLst/>
            </a:prstGeom>
            <a:noFill/>
            <a:ln w="9360">
              <a:noFill/>
              <a:miter lim="800000"/>
              <a:headEnd/>
              <a:tailEnd/>
            </a:ln>
            <a:effectLst/>
          </p:spPr>
        </p:pic>
        <p:sp>
          <p:nvSpPr>
            <p:cNvPr id="12295" name="AutoShape 7"/>
            <p:cNvSpPr>
              <a:spLocks noChangeArrowheads="1"/>
            </p:cNvSpPr>
            <p:nvPr/>
          </p:nvSpPr>
          <p:spPr bwMode="auto">
            <a:xfrm>
              <a:off x="2465" y="3561"/>
              <a:ext cx="1343" cy="161"/>
            </a:xfrm>
            <a:custGeom>
              <a:avLst/>
              <a:gdLst>
                <a:gd name="G0" fmla="min 5926 715"/>
                <a:gd name="G1" fmla="*/ 34464 5926 1"/>
                <a:gd name="G2" fmla="*/ G1 1 G0"/>
                <a:gd name="G3" fmla="*/ 1 0 51712"/>
                <a:gd name="G4" fmla="+- G3 0 50000"/>
                <a:gd name="G5" fmla="*/ 1 0 51712"/>
                <a:gd name="G6" fmla="+- 34464 0 50000"/>
                <a:gd name="G7" fmla="?: G6 50000 34464"/>
                <a:gd name="G8" fmla="?: G4 G5 G6"/>
                <a:gd name="G9" fmla="*/ 1 0 51712"/>
                <a:gd name="G10" fmla="+- G9 0 333333"/>
                <a:gd name="G11" fmla="*/ 1 0 51712"/>
                <a:gd name="G12" fmla="+- G2 0 333333"/>
                <a:gd name="G13" fmla="?: G12 333333 G2"/>
                <a:gd name="G14" fmla="?: G10 G11 G12"/>
                <a:gd name="G15" fmla="*/ G0 G14 1"/>
                <a:gd name="G16" fmla="*/ G15 1 34464"/>
                <a:gd name="G17" fmla="+- 5926 0 G16"/>
                <a:gd name="G18" fmla="*/ 715 G8 1"/>
                <a:gd name="G19" fmla="*/ G18 1 3392"/>
                <a:gd name="G20" fmla="*/ 715 1 2"/>
                <a:gd name="G21" fmla="+- G20 0 G19"/>
                <a:gd name="G22" fmla="+- G20 G19 0"/>
                <a:gd name="G23" fmla="*/ 1 0 51712"/>
                <a:gd name="G24" fmla="+- G22 0 G23"/>
                <a:gd name="G25" fmla="*/ 715 1 2"/>
                <a:gd name="G26" fmla="*/ G21 G16 1"/>
                <a:gd name="G27" fmla="*/ G26 1 G25"/>
                <a:gd name="G28" fmla="+- G17 G27 0"/>
                <a:gd name="G29" fmla="*/ 1 0 51712"/>
                <a:gd name="G30" fmla="+- G28 0 G29"/>
                <a:gd name="G31" fmla="+- 715 0 0"/>
                <a:gd name="G32" fmla="+- 5926 0 0"/>
              </a:gdLst>
              <a:ahLst/>
              <a:cxnLst>
                <a:cxn ang="0">
                  <a:pos x="r" y="vc"/>
                </a:cxn>
                <a:cxn ang="5400000">
                  <a:pos x="hc" y="b"/>
                </a:cxn>
                <a:cxn ang="10800000">
                  <a:pos x="l" y="vc"/>
                </a:cxn>
                <a:cxn ang="16200000">
                  <a:pos x="hc" y="t"/>
                </a:cxn>
              </a:cxnLst>
              <a:rect l="0" t="0" r="0" b="0"/>
              <a:pathLst>
                <a:path>
                  <a:moveTo>
                    <a:pt x="0" y="3633"/>
                  </a:moveTo>
                  <a:lnTo>
                    <a:pt x="6915" y="3633"/>
                  </a:lnTo>
                  <a:lnTo>
                    <a:pt x="6915" y="0"/>
                  </a:lnTo>
                  <a:lnTo>
                    <a:pt x="5926" y="358"/>
                  </a:lnTo>
                  <a:lnTo>
                    <a:pt x="6915" y="715"/>
                  </a:lnTo>
                  <a:lnTo>
                    <a:pt x="6915" y="-2917"/>
                  </a:lnTo>
                  <a:lnTo>
                    <a:pt x="0" y="-2917"/>
                  </a:lnTo>
                  <a:close/>
                </a:path>
              </a:pathLst>
            </a:custGeom>
            <a:gradFill rotWithShape="0">
              <a:gsLst>
                <a:gs pos="0">
                  <a:srgbClr val="3366FF"/>
                </a:gs>
                <a:gs pos="100000">
                  <a:srgbClr val="9999FF"/>
                </a:gs>
              </a:gsLst>
              <a:lin ang="5400000" scaled="1"/>
            </a:gradFill>
            <a:ln w="936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28960" y="136815"/>
            <a:ext cx="8640000" cy="914496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3400" dirty="0">
                <a:latin typeface="Calibri" charset="0"/>
              </a:rPr>
              <a:t>Frequency Estimation – EM Algorithm</a:t>
            </a:r>
          </a:p>
        </p:txBody>
      </p:sp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1765440" y="1500638"/>
            <a:ext cx="7466400" cy="25721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 marL="174243" indent="-174243">
              <a:spcBef>
                <a:spcPts val="476"/>
              </a:spcBef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Bipartite graph:</a:t>
            </a:r>
          </a:p>
          <a:p>
            <a:pPr marL="174243" lvl="1" indent="-174243">
              <a:spcBef>
                <a:spcPts val="397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r>
              <a:rPr lang="en-US" sz="2000" i="1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</a:t>
            </a:r>
            <a:r>
              <a:rPr lang="en-US" sz="20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is a candidate  with frequency </a:t>
            </a:r>
            <a:r>
              <a:rPr lang="en-US" sz="2000" i="1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</a:t>
            </a:r>
            <a:r>
              <a:rPr lang="en-US" sz="2000" i="1" baseline="-250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</a:t>
            </a:r>
            <a:endParaRPr lang="en-US" sz="2000" i="1" baseline="-25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74243" lvl="1" indent="-174243">
              <a:spcBef>
                <a:spcPts val="476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r>
              <a:rPr lang="en-US" sz="2400" i="1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</a:t>
            </a:r>
            <a:r>
              <a:rPr lang="en-US" sz="24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is a read with observed frequency </a:t>
            </a:r>
            <a:r>
              <a:rPr lang="en-US" sz="24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o</a:t>
            </a:r>
            <a:r>
              <a:rPr lang="en-US" sz="2400" i="1" baseline="-25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</a:t>
            </a:r>
          </a:p>
          <a:p>
            <a:pPr marL="174243" lvl="1" indent="-174243">
              <a:spcBef>
                <a:spcPts val="476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Weight </a:t>
            </a:r>
            <a:r>
              <a:rPr lang="en-US" sz="2400" i="1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</a:t>
            </a:r>
            <a:r>
              <a:rPr lang="en-US" sz="2400" i="1" baseline="-250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,r</a:t>
            </a:r>
            <a:r>
              <a:rPr lang="en-US" sz="24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= probability that read </a:t>
            </a:r>
            <a:r>
              <a:rPr lang="en-US" sz="24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is produced by </a:t>
            </a:r>
            <a:r>
              <a:rPr lang="en-US" sz="24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uasispecies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 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with </a:t>
            </a:r>
            <a:r>
              <a:rPr lang="en-US" sz="24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j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mismatches</a:t>
            </a:r>
          </a:p>
          <a:p>
            <a:pPr marL="174243" indent="-174243">
              <a:spcAft>
                <a:spcPts val="1565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</a:tabLst>
            </a:pPr>
            <a:endParaRPr lang="en-US" sz="24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13315" name="AutoShape 3"/>
          <p:cNvSpPr>
            <a:spLocks noChangeArrowheads="1"/>
          </p:cNvSpPr>
          <p:nvPr/>
        </p:nvSpPr>
        <p:spPr bwMode="auto">
          <a:xfrm>
            <a:off x="1041121" y="6866642"/>
            <a:ext cx="8815680" cy="1571205"/>
          </a:xfrm>
          <a:custGeom>
            <a:avLst/>
            <a:gdLst>
              <a:gd name="G0" fmla="*/ 26999 1 2"/>
              <a:gd name="G1" fmla="*/ 4810 1 2"/>
              <a:gd name="G2" fmla="+- 4810 0 0"/>
              <a:gd name="G3" fmla="+- 2699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6999" y="0"/>
                </a:lnTo>
                <a:lnTo>
                  <a:pt x="26999" y="4810"/>
                </a:lnTo>
                <a:lnTo>
                  <a:pt x="0" y="4810"/>
                </a:lnTo>
                <a:close/>
              </a:path>
            </a:pathLst>
          </a:custGeom>
          <a:noFill/>
          <a:ln w="9360">
            <a:noFill/>
            <a:miter lim="800000"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endParaRPr lang="en-US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640" y="1218368"/>
            <a:ext cx="1447200" cy="4706414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1905120" y="4823068"/>
            <a:ext cx="1768320" cy="456527"/>
          </a:xfrm>
          <a:custGeom>
            <a:avLst/>
            <a:gdLst>
              <a:gd name="G0" fmla="*/ 5414 1 2"/>
              <a:gd name="G1" fmla="*/ 1398 1 2"/>
              <a:gd name="G2" fmla="+- 1398 0 0"/>
              <a:gd name="G3" fmla="+- 5414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5414" y="0"/>
                </a:lnTo>
                <a:lnTo>
                  <a:pt x="5414" y="1398"/>
                </a:lnTo>
                <a:lnTo>
                  <a:pt x="0" y="1398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>
              <a:spcBef>
                <a:spcPts val="443"/>
              </a:spcBef>
              <a:tabLst>
                <a:tab pos="656650" algn="l"/>
                <a:tab pos="1313299" algn="l"/>
              </a:tabLst>
            </a:pPr>
            <a:r>
              <a:rPr lang="en-US" sz="2500" dirty="0">
                <a:solidFill>
                  <a:srgbClr val="FF0000"/>
                </a:solidFill>
                <a:ea typeface="WenQuanYi Micro Hei" charset="0"/>
                <a:cs typeface="WenQuanYi Micro Hei" charset="0"/>
              </a:rPr>
              <a:t>E step:</a:t>
            </a:r>
          </a:p>
          <a:p>
            <a:pPr algn="ctr">
              <a:spcBef>
                <a:spcPts val="443"/>
              </a:spcBef>
              <a:tabLst>
                <a:tab pos="656650" algn="l"/>
                <a:tab pos="1313299" algn="l"/>
              </a:tabLst>
            </a:pPr>
            <a:endParaRPr lang="en-US" sz="25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  <a:p>
            <a:pPr algn="ctr">
              <a:spcBef>
                <a:spcPts val="443"/>
              </a:spcBef>
              <a:tabLst>
                <a:tab pos="656650" algn="l"/>
                <a:tab pos="1313299" algn="l"/>
              </a:tabLst>
            </a:pPr>
            <a:endParaRPr lang="en-US" sz="25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3429000" y="4048585"/>
          <a:ext cx="2872800" cy="904415"/>
        </p:xfrm>
        <a:graphic>
          <a:graphicData uri="http://schemas.openxmlformats.org/presentationml/2006/ole">
            <p:oleObj spid="_x0000_s95234" r:id="rId5" imgW="1800000" imgH="1800000" progId="Equation.3">
              <p:embed/>
            </p:oleObj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2828160" y="5111097"/>
          <a:ext cx="2126880" cy="1371024"/>
        </p:xfrm>
        <a:graphic>
          <a:graphicData uri="http://schemas.openxmlformats.org/presentationml/2006/ole">
            <p:oleObj spid="_x0000_s95235" r:id="rId6" imgW="1800000" imgH="1800000" progId="Equation.3">
              <p:embed/>
            </p:oleObj>
          </a:graphicData>
        </a:graphic>
      </p:graphicFrame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6364800" y="5111097"/>
          <a:ext cx="2278080" cy="1371024"/>
        </p:xfrm>
        <a:graphic>
          <a:graphicData uri="http://schemas.openxmlformats.org/presentationml/2006/ole">
            <p:oleObj spid="_x0000_s95236" r:id="rId7" imgW="1800000" imgH="1800000" progId="Equation.3">
              <p:embed/>
            </p:oleObj>
          </a:graphicData>
        </a:graphic>
      </p:graphicFrame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5470560" y="4874913"/>
            <a:ext cx="1797120" cy="456527"/>
          </a:xfrm>
          <a:custGeom>
            <a:avLst/>
            <a:gdLst>
              <a:gd name="G0" fmla="*/ 5506 1 2"/>
              <a:gd name="G1" fmla="*/ 1401 1 2"/>
              <a:gd name="G2" fmla="+- 1401 0 0"/>
              <a:gd name="G3" fmla="+- 5506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5506" y="0"/>
                </a:lnTo>
                <a:lnTo>
                  <a:pt x="5506" y="1401"/>
                </a:lnTo>
                <a:lnTo>
                  <a:pt x="0" y="1401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>
              <a:spcBef>
                <a:spcPts val="443"/>
              </a:spcBef>
              <a:tabLst>
                <a:tab pos="656650" algn="l"/>
                <a:tab pos="1313299" algn="l"/>
              </a:tabLst>
            </a:pPr>
            <a:r>
              <a:rPr lang="en-US" sz="2500" dirty="0">
                <a:solidFill>
                  <a:srgbClr val="FF0000"/>
                </a:solidFill>
                <a:ea typeface="WenQuanYi Micro Hei" charset="0"/>
                <a:cs typeface="WenQuanYi Micro Hei" charset="0"/>
              </a:rPr>
              <a:t>M step:</a:t>
            </a:r>
          </a:p>
          <a:p>
            <a:pPr algn="ctr">
              <a:spcBef>
                <a:spcPts val="443"/>
              </a:spcBef>
              <a:tabLst>
                <a:tab pos="656650" algn="l"/>
                <a:tab pos="1313299" algn="l"/>
              </a:tabLst>
            </a:pPr>
            <a:endParaRPr lang="en-US" sz="25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  <a:p>
            <a:pPr algn="ctr">
              <a:spcBef>
                <a:spcPts val="443"/>
              </a:spcBef>
              <a:tabLst>
                <a:tab pos="656650" algn="l"/>
                <a:tab pos="1313299" algn="l"/>
              </a:tabLst>
            </a:pPr>
            <a:endParaRPr lang="en-US" sz="25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440" y="228984"/>
            <a:ext cx="8151840" cy="1461753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 Simulations: Error-Free Reads</a:t>
            </a:r>
          </a:p>
        </p:txBody>
      </p:sp>
      <p:sp>
        <p:nvSpPr>
          <p:cNvPr id="14338" name="Text Box 2"/>
          <p:cNvSpPr txBox="1">
            <a:spLocks noChangeArrowheads="1"/>
          </p:cNvSpPr>
          <p:nvPr/>
        </p:nvSpPr>
        <p:spPr bwMode="auto">
          <a:xfrm>
            <a:off x="152640" y="1828992"/>
            <a:ext cx="8991360" cy="415051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 marL="311045" indent="-309605">
              <a:spcBef>
                <a:spcPts val="511"/>
              </a:spcBef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44 real 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sps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(1739 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bp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long) from the E1E2 region of Hepatitis C virus (von Hahn et al. (2006))</a:t>
            </a:r>
          </a:p>
          <a:p>
            <a:pPr marL="311045" indent="-309605">
              <a:spcBef>
                <a:spcPts val="511"/>
              </a:spcBef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imulated reads:</a:t>
            </a:r>
          </a:p>
          <a:p>
            <a:pPr marL="642249" lvl="1" indent="-309605">
              <a:spcBef>
                <a:spcPts val="511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4 populations sizes: 10, 20, 30, 40 sequences</a:t>
            </a:r>
          </a:p>
          <a:p>
            <a:pPr marL="642249" lvl="1" indent="-309605">
              <a:spcBef>
                <a:spcPts val="511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Geometric distribution</a:t>
            </a:r>
          </a:p>
          <a:p>
            <a:pPr marL="642249" lvl="1" indent="-309605">
              <a:spcBef>
                <a:spcPts val="511"/>
              </a:spcBef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The 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quasispecies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population: </a:t>
            </a:r>
          </a:p>
          <a:p>
            <a:pPr marL="642249" lvl="1" indent="-309605">
              <a:spcAft>
                <a:spcPts val="1247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Number of reads between 20K and 100K</a:t>
            </a:r>
          </a:p>
          <a:p>
            <a:pPr marL="642249" lvl="1" indent="-309605">
              <a:spcAft>
                <a:spcPts val="1247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ad length distribution </a:t>
            </a:r>
            <a:r>
              <a:rPr lang="en-US" sz="22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N(μ,400)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; </a:t>
            </a:r>
            <a:r>
              <a:rPr lang="en-US" sz="2200" i="1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μ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varied from 200 to 50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715755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Results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5680" y="1078673"/>
            <a:ext cx="8533440" cy="388552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6960" y="5364563"/>
            <a:ext cx="1572480" cy="914496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10960" y="5305516"/>
            <a:ext cx="2401920" cy="97354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54400" y="5364563"/>
            <a:ext cx="2704320" cy="914496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454 Reads of HIV </a:t>
            </a:r>
            <a:r>
              <a:rPr lang="en-US" sz="4000" dirty="0" err="1">
                <a:latin typeface="Calibri" charset="0"/>
              </a:rPr>
              <a:t>Qsps</a:t>
            </a:r>
            <a:endParaRPr lang="en-US" sz="4000" dirty="0">
              <a:latin typeface="Calibri" charset="0"/>
            </a:endParaRPr>
          </a:p>
        </p:txBody>
      </p:sp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28960" y="1905320"/>
            <a:ext cx="8915040" cy="45724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 marL="311045" indent="-309605"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4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55,611 reads (average read length 345bp) from ten 1.5Kbp long  region of HIV-1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(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Zagordi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et al.2010)</a:t>
            </a:r>
          </a:p>
          <a:p>
            <a:pPr lvl="1" indent="-257764"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No removal of low-quality reads</a:t>
            </a:r>
          </a:p>
          <a:p>
            <a:pPr lvl="1" indent="-257764"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~99% of reads has at least one 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indel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</a:p>
          <a:p>
            <a:pPr lvl="1" indent="-257764">
              <a:spcAft>
                <a:spcPts val="1293"/>
              </a:spcAft>
              <a:buFont typeface="Arial" charset="0"/>
              <a:buChar char="–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~11.6 % of reads with at least one N</a:t>
            </a:r>
          </a:p>
          <a:p>
            <a:pPr marL="311045" indent="-309605">
              <a:spcBef>
                <a:spcPts val="476"/>
              </a:spcBef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ShoRAH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correctly infers only 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2 </a:t>
            </a:r>
            <a:r>
              <a:rPr lang="en-US" sz="2400" b="1" dirty="0" err="1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qsps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sequences with 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&lt;=4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mismatches</a:t>
            </a:r>
          </a:p>
          <a:p>
            <a:pPr marL="311045" indent="-309605">
              <a:spcBef>
                <a:spcPts val="476"/>
              </a:spcBef>
              <a:spcAft>
                <a:spcPts val="1293"/>
              </a:spcAft>
              <a:buFont typeface="Arial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ViSpA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correctly infers 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5 </a:t>
            </a:r>
            <a:r>
              <a:rPr lang="en-US" sz="2400" b="1" dirty="0" err="1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qsps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with </a:t>
            </a:r>
            <a:r>
              <a:rPr lang="en-US" sz="2400" b="1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&lt;=2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 mismatches , 2 </a:t>
            </a:r>
            <a:r>
              <a:rPr lang="en-US" sz="2400" dirty="0" err="1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qsps</a:t>
            </a:r>
            <a:r>
              <a:rPr lang="en-US" sz="2400" dirty="0">
                <a:solidFill>
                  <a:srgbClr val="000000"/>
                </a:solidFill>
                <a:latin typeface="Calibri" charset="0"/>
                <a:ea typeface="Gulim" pitchFamily="48" charset="-127"/>
              </a:rPr>
              <a:t> are inferred exactl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135360" y="1600009"/>
            <a:ext cx="4893120" cy="48461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/>
          <a:lstStyle/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Times New Roman" pitchFamily="16" charset="0"/>
              <a:buAutoNum type="arabicPeriod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alculate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 and their frequencies (k-counts)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Times New Roman" pitchFamily="16" charset="0"/>
              <a:buAutoNum type="arabicPeriod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ssume that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k-</a:t>
            </a:r>
            <a:r>
              <a:rPr lang="en-US" sz="22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with high k-counts (“solid”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) are correct, while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with low k-counts (“weak”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) contain errors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Times New Roman" pitchFamily="16" charset="0"/>
              <a:buAutoNum type="arabicPeriod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Determine the threshold k-count (error threshold), which distinguishes solid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k-</a:t>
            </a:r>
            <a:r>
              <a:rPr lang="en-US" sz="22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rom weak k-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er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.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Times New Roman" pitchFamily="16" charset="0"/>
              <a:buAutoNum type="arabicPeriod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ind error regions.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Times New Roman" pitchFamily="16" charset="0"/>
              <a:buAutoNum type="arabicPeriod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orrect the errors in error regions</a:t>
            </a:r>
          </a:p>
          <a:p>
            <a:pPr marL="413287" indent="-413287">
              <a:spcBef>
                <a:spcPts val="329"/>
              </a:spcBef>
              <a:spcAft>
                <a:spcPts val="1293"/>
              </a:spcAft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endParaRPr lang="en-US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441" y="1578406"/>
            <a:ext cx="3614400" cy="2443937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44480" y="4389581"/>
            <a:ext cx="3669120" cy="232872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80800" y="4172119"/>
            <a:ext cx="3461760" cy="43204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17413" name="AutoShape 5"/>
          <p:cNvSpPr>
            <a:spLocks noChangeArrowheads="1"/>
          </p:cNvSpPr>
          <p:nvPr/>
        </p:nvSpPr>
        <p:spPr bwMode="auto">
          <a:xfrm>
            <a:off x="6264000" y="1234211"/>
            <a:ext cx="1827360" cy="243385"/>
          </a:xfrm>
          <a:custGeom>
            <a:avLst/>
            <a:gdLst>
              <a:gd name="G0" fmla="*/ 5599 1 2"/>
              <a:gd name="G1" fmla="*/ 748 1 2"/>
              <a:gd name="G2" fmla="+- 748 0 0"/>
              <a:gd name="G3" fmla="+- 559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5599" y="0"/>
                </a:lnTo>
                <a:lnTo>
                  <a:pt x="5599" y="748"/>
                </a:lnTo>
                <a:lnTo>
                  <a:pt x="0" y="748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</a:tabLst>
            </a:pPr>
            <a:r>
              <a:rPr lang="en-US" sz="900" dirty="0">
                <a:solidFill>
                  <a:srgbClr val="376092"/>
                </a:solidFill>
                <a:ea typeface="WenQuanYi Micro Hei" charset="0"/>
                <a:cs typeface="WenQuanYi Micro Hei" charset="0"/>
              </a:rPr>
              <a:t>Zhao X et al 2010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56481" y="275070"/>
            <a:ext cx="8228160" cy="1142039"/>
          </a:xfrm>
          <a:ln/>
        </p:spPr>
        <p:txBody>
          <a:bodyPr/>
          <a:lstStyle/>
          <a:p>
            <a:pPr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latin typeface="Calibri" charset="0"/>
              </a:rPr>
              <a:t>k-</a:t>
            </a:r>
            <a:r>
              <a:rPr lang="en-US" sz="4000" dirty="0" err="1">
                <a:latin typeface="Calibri" charset="0"/>
              </a:rPr>
              <a:t>mer</a:t>
            </a:r>
            <a:r>
              <a:rPr lang="en-US" sz="4000" dirty="0">
                <a:latin typeface="Calibri" charset="0"/>
              </a:rPr>
              <a:t> Error Correction [</a:t>
            </a:r>
            <a:r>
              <a:rPr lang="en-US" sz="4000" dirty="0" err="1">
                <a:latin typeface="Calibri" charset="0"/>
              </a:rPr>
              <a:t>Skums</a:t>
            </a:r>
            <a:r>
              <a:rPr lang="en-US" sz="4000" dirty="0">
                <a:latin typeface="Calibri" charset="0"/>
              </a:rPr>
              <a:t> et al.]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/>
          <p:nvPr/>
        </p:nvGrpSpPr>
        <p:grpSpPr>
          <a:xfrm>
            <a:off x="1461600" y="2945109"/>
            <a:ext cx="6714028" cy="3767642"/>
            <a:chOff x="76200" y="990600"/>
            <a:chExt cx="8839200" cy="460057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76200" y="990600"/>
              <a:ext cx="8839200" cy="4600575"/>
            </a:xfrm>
            <a:prstGeom prst="rect">
              <a:avLst/>
            </a:prstGeom>
          </p:spPr>
        </p:pic>
        <p:sp>
          <p:nvSpPr>
            <p:cNvPr id="8" name="Rectangle 7"/>
            <p:cNvSpPr/>
            <p:nvPr/>
          </p:nvSpPr>
          <p:spPr>
            <a:xfrm>
              <a:off x="381000" y="1295400"/>
              <a:ext cx="9906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701280" y="304801"/>
            <a:ext cx="7223521" cy="1323429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</a:rPr>
              <a:t>Hidden Markov Model for NGS and </a:t>
            </a:r>
            <a:r>
              <a:rPr lang="en-US" sz="4000" dirty="0" err="1" smtClean="0">
                <a:solidFill>
                  <a:srgbClr val="000000"/>
                </a:solidFill>
                <a:latin typeface="Calibri" charset="0"/>
              </a:rPr>
              <a:t>Quasispecies</a:t>
            </a:r>
            <a:r>
              <a:rPr lang="en-US" sz="4000" dirty="0" smtClean="0">
                <a:solidFill>
                  <a:srgbClr val="000000"/>
                </a:solidFill>
                <a:latin typeface="Calibri" charset="0"/>
              </a:rPr>
              <a:t> [</a:t>
            </a:r>
            <a:r>
              <a:rPr lang="en-US" sz="4000" dirty="0" err="1" smtClean="0">
                <a:solidFill>
                  <a:srgbClr val="000000"/>
                </a:solidFill>
                <a:latin typeface="Calibri" charset="0"/>
              </a:rPr>
              <a:t>Zagordi</a:t>
            </a:r>
            <a:r>
              <a:rPr lang="en-US" sz="4000" dirty="0" smtClean="0">
                <a:solidFill>
                  <a:srgbClr val="000000"/>
                </a:solidFill>
                <a:latin typeface="Calibri" charset="0"/>
              </a:rPr>
              <a:t> et al.]</a:t>
            </a:r>
            <a:endParaRPr lang="en-US" sz="4000" dirty="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599" y="1828800"/>
            <a:ext cx="8247841" cy="1595298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Arial" pitchFamily="34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xplicitly take recombination into account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Arial" pitchFamily="34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arametric method with K “generator” sequences</a:t>
            </a:r>
          </a:p>
          <a:p>
            <a:pPr marL="413287" indent="-413287">
              <a:spcBef>
                <a:spcPts val="443"/>
              </a:spcBef>
              <a:spcAft>
                <a:spcPts val="1293"/>
              </a:spcAft>
              <a:buFont typeface="Arial" pitchFamily="34" charset="0"/>
              <a:buChar char="•"/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“Jumping” HMM that may switch from generator to generator</a:t>
            </a:r>
          </a:p>
        </p:txBody>
      </p:sp>
    </p:spTree>
    <p:extLst>
      <p:ext uri="{BB962C8B-B14F-4D97-AF65-F5344CB8AC3E}">
        <p14:creationId xmlns:p14="http://schemas.microsoft.com/office/powerpoint/2010/main" xmlns="" val="367248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err="1" smtClean="0"/>
              <a:t>IsoEM</a:t>
            </a:r>
            <a:r>
              <a:rPr lang="en-US" dirty="0" smtClean="0"/>
              <a:t> Plugin Interface &amp; Output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66800"/>
            <a:ext cx="8686800" cy="1881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4745" y="3005044"/>
            <a:ext cx="8839200" cy="3700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52737" y="1219200"/>
            <a:ext cx="3438525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0" y="1390650"/>
            <a:ext cx="76200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09110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AutoShape 1"/>
          <p:cNvSpPr>
            <a:spLocks noChangeArrowheads="1"/>
          </p:cNvSpPr>
          <p:nvPr/>
        </p:nvSpPr>
        <p:spPr bwMode="auto">
          <a:xfrm>
            <a:off x="406080" y="486771"/>
            <a:ext cx="8349120" cy="1034029"/>
          </a:xfrm>
          <a:custGeom>
            <a:avLst/>
            <a:gdLst>
              <a:gd name="G0" fmla="*/ 25569 1 2"/>
              <a:gd name="G1" fmla="*/ 3165 1 2"/>
              <a:gd name="G2" fmla="+- 316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3165"/>
                </a:lnTo>
                <a:lnTo>
                  <a:pt x="0" y="316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endParaRPr lang="en-US" sz="290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8434" name="AutoShape 2"/>
          <p:cNvSpPr>
            <a:spLocks noChangeArrowheads="1"/>
          </p:cNvSpPr>
          <p:nvPr/>
        </p:nvSpPr>
        <p:spPr bwMode="auto">
          <a:xfrm>
            <a:off x="4426561" y="3429001"/>
            <a:ext cx="182880" cy="273629"/>
          </a:xfrm>
          <a:custGeom>
            <a:avLst/>
            <a:gdLst>
              <a:gd name="G0" fmla="*/ 559 1 2"/>
              <a:gd name="G1" fmla="*/ 841 1 2"/>
              <a:gd name="G2" fmla="+- 841 0 0"/>
              <a:gd name="G3" fmla="+- 55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559" y="0"/>
                </a:lnTo>
                <a:lnTo>
                  <a:pt x="559" y="841"/>
                </a:lnTo>
                <a:lnTo>
                  <a:pt x="0" y="841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wrap="none" lIns="82945" tIns="41473" rIns="82945" bIns="41473" anchor="ctr"/>
          <a:lstStyle/>
          <a:p>
            <a:endParaRPr lang="en-US"/>
          </a:p>
        </p:txBody>
      </p:sp>
      <p:sp>
        <p:nvSpPr>
          <p:cNvPr id="18435" name="AutoShape 3"/>
          <p:cNvSpPr>
            <a:spLocks noChangeArrowheads="1"/>
          </p:cNvSpPr>
          <p:nvPr/>
        </p:nvSpPr>
        <p:spPr bwMode="auto">
          <a:xfrm>
            <a:off x="380161" y="1421429"/>
            <a:ext cx="8609760" cy="2284080"/>
          </a:xfrm>
          <a:custGeom>
            <a:avLst/>
            <a:gdLst>
              <a:gd name="G0" fmla="*/ 26366 1 2"/>
              <a:gd name="G1" fmla="*/ 6995 1 2"/>
              <a:gd name="G2" fmla="+- 6995 0 0"/>
              <a:gd name="G3" fmla="+- 26366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6366" y="0"/>
                </a:lnTo>
                <a:lnTo>
                  <a:pt x="26366" y="6995"/>
                </a:lnTo>
                <a:lnTo>
                  <a:pt x="0" y="699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marL="342865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irst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ublished approach for </a:t>
            </a:r>
            <a:r>
              <a:rPr lang="en-US" sz="22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data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342865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Based on the idea of guide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distribution</a:t>
            </a:r>
          </a:p>
          <a:p>
            <a:pPr marL="1016795" lvl="1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oose </a:t>
            </a:r>
            <a:r>
              <a:rPr lang="en-US" sz="22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by Chi-Squared test</a:t>
            </a:r>
          </a:p>
          <a:p>
            <a:pPr marL="1016795" lvl="1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xtend 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to right/left with matching reads, breaking ties by 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ank</a:t>
            </a: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graphicFrame>
        <p:nvGraphicFramePr>
          <p:cNvPr id="18436" name="Group 4"/>
          <p:cNvGraphicFramePr>
            <a:graphicFrameLocks noGrp="1"/>
          </p:cNvGraphicFramePr>
          <p:nvPr/>
        </p:nvGraphicFramePr>
        <p:xfrm>
          <a:off x="2130551" y="3732872"/>
          <a:ext cx="4882899" cy="2392092"/>
        </p:xfrm>
        <a:graphic>
          <a:graphicData uri="http://schemas.openxmlformats.org/drawingml/2006/table">
            <a:tbl>
              <a:tblPr/>
              <a:tblGrid>
                <a:gridCol w="974839"/>
                <a:gridCol w="976579"/>
                <a:gridCol w="978321"/>
                <a:gridCol w="974839"/>
                <a:gridCol w="978321"/>
              </a:tblGrid>
              <a:tr h="487471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22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20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4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6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5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47180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20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4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3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5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4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7180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7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3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2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4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3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71803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2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1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3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2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89212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10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2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93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723900" algn="l"/>
                          <a:tab pos="1447800" algn="l"/>
                          <a:tab pos="2171700" algn="l"/>
                          <a:tab pos="2895600" algn="l"/>
                          <a:tab pos="3619500" algn="l"/>
                          <a:tab pos="4343400" algn="l"/>
                        </a:tabLst>
                      </a:pPr>
                      <a:r>
                        <a:rPr kumimoji="0" lang="en-US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WenQuanYi Micro Hei" charset="0"/>
                          <a:cs typeface="WenQuanYi Micro Hei" charset="0"/>
                        </a:rPr>
                        <a:t>60</a:t>
                      </a:r>
                    </a:p>
                  </a:txBody>
                  <a:tcPr marL="13817" marR="13817" marT="37032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31" name="Rectangle 30"/>
          <p:cNvSpPr/>
          <p:nvPr/>
        </p:nvSpPr>
        <p:spPr>
          <a:xfrm>
            <a:off x="-59040" y="250280"/>
            <a:ext cx="9306198" cy="1314862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 smtClean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Combinatorial approach of </a:t>
            </a:r>
            <a:r>
              <a:rPr lang="en-US" sz="4000" dirty="0" err="1" smtClean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Prosperi</a:t>
            </a:r>
            <a:r>
              <a:rPr lang="en-US" sz="4000" dirty="0" smtClean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 </a:t>
            </a: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et al. 201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AutoShape 1"/>
          <p:cNvSpPr>
            <a:spLocks noChangeArrowheads="1"/>
          </p:cNvSpPr>
          <p:nvPr/>
        </p:nvSpPr>
        <p:spPr bwMode="auto">
          <a:xfrm>
            <a:off x="406080" y="486771"/>
            <a:ext cx="8349120" cy="1034029"/>
          </a:xfrm>
          <a:custGeom>
            <a:avLst/>
            <a:gdLst>
              <a:gd name="G0" fmla="*/ 25569 1 2"/>
              <a:gd name="G1" fmla="*/ 3165 1 2"/>
              <a:gd name="G2" fmla="+- 316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3165"/>
                </a:lnTo>
                <a:lnTo>
                  <a:pt x="0" y="316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>
              <a:tabLst>
                <a:tab pos="656650" algn="l"/>
                <a:tab pos="1313299" algn="l"/>
                <a:tab pos="1969949" algn="l"/>
                <a:tab pos="2625159" algn="l"/>
                <a:tab pos="3281809" algn="l"/>
                <a:tab pos="3939898" algn="l"/>
                <a:tab pos="4596548" algn="l"/>
                <a:tab pos="5253198" algn="l"/>
                <a:tab pos="5909847" algn="l"/>
                <a:tab pos="6565057" algn="l"/>
                <a:tab pos="7221707" algn="l"/>
                <a:tab pos="7223147" algn="l"/>
                <a:tab pos="7879796" algn="l"/>
              </a:tabLst>
            </a:pPr>
            <a:endParaRPr lang="en-US" sz="3100" dirty="0">
              <a:solidFill>
                <a:srgbClr val="220C5E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19458" name="AutoShape 2"/>
          <p:cNvSpPr>
            <a:spLocks noChangeArrowheads="1"/>
          </p:cNvSpPr>
          <p:nvPr/>
        </p:nvSpPr>
        <p:spPr bwMode="auto">
          <a:xfrm>
            <a:off x="406080" y="1180924"/>
            <a:ext cx="8349120" cy="2386330"/>
          </a:xfrm>
          <a:custGeom>
            <a:avLst/>
            <a:gdLst>
              <a:gd name="G0" fmla="*/ 25569 1 2"/>
              <a:gd name="G1" fmla="*/ 17655 1 2"/>
              <a:gd name="G2" fmla="+- 1765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17655"/>
                </a:lnTo>
                <a:lnTo>
                  <a:pt x="0" y="1765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K </a:t>
            </a:r>
            <a:r>
              <a:rPr lang="en-US" sz="22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s</a:t>
            </a: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represented by K -staged read graph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Vertices ⇔ distinct reads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dges ⇔ reads with consistent overlap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Vertices have count function c(v</a:t>
            </a: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)</a:t>
            </a:r>
            <a:endParaRPr lang="en-US" sz="24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601" y="3483726"/>
            <a:ext cx="8831520" cy="261963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2033443" y="249146"/>
            <a:ext cx="4677014" cy="699309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 err="1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Amplicon</a:t>
            </a: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 Read Graph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3521" y="2945110"/>
            <a:ext cx="8251200" cy="244681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0482" name="AutoShape 2"/>
          <p:cNvSpPr>
            <a:spLocks noChangeArrowheads="1"/>
          </p:cNvSpPr>
          <p:nvPr/>
        </p:nvSpPr>
        <p:spPr bwMode="auto">
          <a:xfrm>
            <a:off x="406080" y="486771"/>
            <a:ext cx="8349120" cy="1034029"/>
          </a:xfrm>
          <a:custGeom>
            <a:avLst/>
            <a:gdLst>
              <a:gd name="G0" fmla="*/ 25569 1 2"/>
              <a:gd name="G1" fmla="*/ 3165 1 2"/>
              <a:gd name="G2" fmla="+- 316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3165"/>
                </a:lnTo>
                <a:lnTo>
                  <a:pt x="0" y="316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>
              <a:tabLst>
                <a:tab pos="656650" algn="l"/>
                <a:tab pos="1313299" algn="l"/>
                <a:tab pos="1969949" algn="l"/>
                <a:tab pos="2625159" algn="l"/>
                <a:tab pos="3281809" algn="l"/>
                <a:tab pos="3939898" algn="l"/>
                <a:tab pos="4596548" algn="l"/>
                <a:tab pos="5253198" algn="l"/>
                <a:tab pos="5909847" algn="l"/>
                <a:tab pos="6565057" algn="l"/>
                <a:tab pos="7221707" algn="l"/>
                <a:tab pos="7223147" algn="l"/>
                <a:tab pos="7879796" algn="l"/>
              </a:tabLst>
            </a:pPr>
            <a:endParaRPr lang="en-US" sz="3100" dirty="0">
              <a:solidFill>
                <a:srgbClr val="220C5E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46880" y="456528"/>
            <a:ext cx="7188480" cy="698023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Read Graph Transforma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701280" y="1286055"/>
            <a:ext cx="7879680" cy="1099419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euristic to reduce edges in dense graphs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2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place bipartite cliques with star </a:t>
            </a:r>
            <a:r>
              <a:rPr lang="en-US" sz="22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ubgraphs</a:t>
            </a:r>
            <a:endParaRPr lang="en-US" sz="2200" dirty="0" smtClean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AutoShape 1"/>
          <p:cNvSpPr>
            <a:spLocks noChangeArrowheads="1"/>
          </p:cNvSpPr>
          <p:nvPr/>
        </p:nvSpPr>
        <p:spPr bwMode="auto">
          <a:xfrm>
            <a:off x="406080" y="486771"/>
            <a:ext cx="8349120" cy="882813"/>
          </a:xfrm>
          <a:custGeom>
            <a:avLst/>
            <a:gdLst>
              <a:gd name="G0" fmla="*/ 25569 1 2"/>
              <a:gd name="G1" fmla="*/ 2703 1 2"/>
              <a:gd name="G2" fmla="+- 2703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2703"/>
                </a:lnTo>
                <a:lnTo>
                  <a:pt x="0" y="270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>
              <a:tabLst>
                <a:tab pos="656650" algn="l"/>
                <a:tab pos="1313299" algn="l"/>
                <a:tab pos="1969949" algn="l"/>
                <a:tab pos="2625159" algn="l"/>
                <a:tab pos="3281809" algn="l"/>
                <a:tab pos="3939898" algn="l"/>
                <a:tab pos="4596548" algn="l"/>
                <a:tab pos="5253198" algn="l"/>
                <a:tab pos="5909847" algn="l"/>
                <a:tab pos="6565057" algn="l"/>
                <a:tab pos="7221707" algn="l"/>
                <a:tab pos="7223147" algn="l"/>
                <a:tab pos="7879796" algn="l"/>
              </a:tabLst>
            </a:pPr>
            <a:endParaRPr lang="en-US" sz="3100" dirty="0">
              <a:solidFill>
                <a:srgbClr val="220C5E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406080" y="1180924"/>
            <a:ext cx="8349120" cy="5764926"/>
          </a:xfrm>
          <a:custGeom>
            <a:avLst/>
            <a:gdLst>
              <a:gd name="G0" fmla="*/ 25569 1 2"/>
              <a:gd name="G1" fmla="*/ 17655 1 2"/>
              <a:gd name="G2" fmla="+- 1765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17655"/>
                </a:lnTo>
                <a:lnTo>
                  <a:pt x="0" y="1765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marL="195843" indent="-194403">
              <a:buFont typeface="Times New Roman" pitchFamily="16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r>
              <a:rPr lang="en-US" sz="240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</a:rPr>
              <a:t>Ideal frequency</a:t>
            </a:r>
          </a:p>
          <a:p>
            <a:pPr marL="390246" lvl="1" indent="-194403">
              <a:buFont typeface="Arial" charset="0"/>
              <a:buChar char="—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</a:rPr>
              <a:t>consistent frequency across forks</a:t>
            </a: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buFont typeface="Times New Roman" pitchFamily="16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r>
              <a:rPr lang="en-US" sz="240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</a:rPr>
              <a:t>Observed frequency (count)</a:t>
            </a:r>
          </a:p>
          <a:p>
            <a:pPr marL="390246" lvl="1" indent="-194403">
              <a:buFont typeface="Arial" charset="0"/>
              <a:buChar char="—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r>
              <a:rPr lang="en-US" sz="220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</a:rPr>
              <a:t>inconsistent frequency across forks</a:t>
            </a: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67041" y="3401637"/>
            <a:ext cx="4017600" cy="263547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906432" y="318273"/>
            <a:ext cx="7627950" cy="699309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Observed </a:t>
            </a:r>
            <a:r>
              <a:rPr lang="en-US" sz="4000" dirty="0" err="1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vs</a:t>
            </a: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 Ideal Read Frequenci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AutoShape 1"/>
          <p:cNvSpPr>
            <a:spLocks noChangeArrowheads="1"/>
          </p:cNvSpPr>
          <p:nvPr/>
        </p:nvSpPr>
        <p:spPr bwMode="auto">
          <a:xfrm>
            <a:off x="406080" y="486771"/>
            <a:ext cx="8349120" cy="1034029"/>
          </a:xfrm>
          <a:custGeom>
            <a:avLst/>
            <a:gdLst>
              <a:gd name="G0" fmla="*/ 25569 1 2"/>
              <a:gd name="G1" fmla="*/ 3165 1 2"/>
              <a:gd name="G2" fmla="+- 3165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3165"/>
                </a:lnTo>
                <a:lnTo>
                  <a:pt x="0" y="3165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algn="ctr">
              <a:tabLst>
                <a:tab pos="656650" algn="l"/>
                <a:tab pos="1313299" algn="l"/>
                <a:tab pos="1969949" algn="l"/>
                <a:tab pos="2625159" algn="l"/>
                <a:tab pos="3281809" algn="l"/>
                <a:tab pos="3939898" algn="l"/>
                <a:tab pos="4596548" algn="l"/>
                <a:tab pos="5253198" algn="l"/>
                <a:tab pos="5909847" algn="l"/>
                <a:tab pos="6565057" algn="l"/>
                <a:tab pos="7221707" algn="l"/>
                <a:tab pos="7223147" algn="l"/>
                <a:tab pos="7879796" algn="l"/>
              </a:tabLst>
            </a:pPr>
            <a:endParaRPr lang="en-US" sz="3100" dirty="0">
              <a:solidFill>
                <a:srgbClr val="220C5E"/>
              </a:solidFill>
              <a:ea typeface="ヒラギノ角ゴ ProN W3" charset="0"/>
              <a:cs typeface="ヒラギノ角ゴ ProN W3" charset="0"/>
            </a:endParaRPr>
          </a:p>
        </p:txBody>
      </p:sp>
      <p:sp>
        <p:nvSpPr>
          <p:cNvPr id="22530" name="AutoShape 2"/>
          <p:cNvSpPr>
            <a:spLocks noChangeArrowheads="1"/>
          </p:cNvSpPr>
          <p:nvPr/>
        </p:nvSpPr>
        <p:spPr bwMode="auto">
          <a:xfrm>
            <a:off x="406080" y="1180925"/>
            <a:ext cx="8349120" cy="2468419"/>
          </a:xfrm>
          <a:custGeom>
            <a:avLst/>
            <a:gdLst>
              <a:gd name="G0" fmla="*/ 25569 1 2"/>
              <a:gd name="G1" fmla="*/ 7561 1 2"/>
              <a:gd name="G2" fmla="+- 7561 0 0"/>
              <a:gd name="G3" fmla="+- 25569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569" y="0"/>
                </a:lnTo>
                <a:lnTo>
                  <a:pt x="25569" y="7561"/>
                </a:lnTo>
                <a:lnTo>
                  <a:pt x="0" y="7561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0" rIns="0" bIns="0"/>
          <a:lstStyle/>
          <a:p>
            <a:pPr marL="195843" indent="-342865">
              <a:lnSpc>
                <a:spcPct val="150000"/>
              </a:lnSpc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b="1" dirty="0" smtClean="0">
                <a:solidFill>
                  <a:srgbClr val="FF0000"/>
                </a:solidFill>
                <a:latin typeface="Calibri" charset="0"/>
                <a:ea typeface="WenQuanYi Micro Hei" charset="0"/>
                <a:cs typeface="WenQuanYi Micro Hei" charset="0"/>
              </a:rPr>
              <a:t>Given</a:t>
            </a:r>
            <a:endParaRPr lang="en-US" sz="2500" b="1" dirty="0">
              <a:solidFill>
                <a:srgbClr val="FF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lvl="1" indent="-342865">
              <a:lnSpc>
                <a:spcPct val="150000"/>
              </a:lnSpc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		Set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of reads and respective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requencies</a:t>
            </a:r>
            <a:endParaRPr lang="en-US" sz="25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indent="-342865">
              <a:lnSpc>
                <a:spcPct val="150000"/>
              </a:lnSpc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b="1" dirty="0" smtClean="0">
                <a:solidFill>
                  <a:srgbClr val="FF0000"/>
                </a:solidFill>
                <a:latin typeface="Calibri" charset="0"/>
                <a:ea typeface="WenQuanYi Micro Hei" charset="0"/>
                <a:cs typeface="WenQuanYi Micro Hei" charset="0"/>
              </a:rPr>
              <a:t>Find</a:t>
            </a:r>
          </a:p>
          <a:p>
            <a:pPr marL="195843" indent="-342865">
              <a:lnSpc>
                <a:spcPct val="150000"/>
              </a:lnSpc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b="1" dirty="0" smtClean="0">
                <a:solidFill>
                  <a:srgbClr val="FF0000"/>
                </a:solidFill>
                <a:latin typeface="Calibri" charset="0"/>
                <a:ea typeface="WenQuanYi Micro Hei" charset="0"/>
                <a:cs typeface="WenQuanYi Micro Hei" charset="0"/>
              </a:rPr>
              <a:t>		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inimal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requency offsets balancing all forks</a:t>
            </a: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2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  <a:p>
            <a:pPr marL="195843" indent="-194403"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449040" algn="l"/>
                <a:tab pos="6105690" algn="l"/>
                <a:tab pos="6760900" algn="l"/>
                <a:tab pos="7417550" algn="l"/>
                <a:tab pos="7879796" algn="l"/>
              </a:tabLst>
            </a:pPr>
            <a:endParaRPr lang="en-US" sz="2400" dirty="0">
              <a:solidFill>
                <a:srgbClr val="000000"/>
              </a:solidFill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720" y="3557173"/>
            <a:ext cx="8349120" cy="2829898"/>
          </a:xfrm>
          <a:prstGeom prst="rect">
            <a:avLst/>
          </a:prstGeom>
          <a:noFill/>
          <a:ln w="9360">
            <a:noFill/>
            <a:round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925694" y="318273"/>
            <a:ext cx="5067001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Fork Balancing Proble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ext Box 1"/>
          <p:cNvSpPr txBox="1">
            <a:spLocks noChangeArrowheads="1"/>
          </p:cNvSpPr>
          <p:nvPr/>
        </p:nvSpPr>
        <p:spPr bwMode="auto">
          <a:xfrm>
            <a:off x="331200" y="1160762"/>
            <a:ext cx="8128800" cy="273772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Find simple path containing most possible flow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peat until graph is saturated</a:t>
            </a:r>
          </a:p>
          <a:p>
            <a:pPr marL="195843" indent="-342865">
              <a:lnSpc>
                <a:spcPct val="150000"/>
              </a:lnSpc>
              <a:buFont typeface="Arial" pitchFamily="34" charset="0"/>
              <a:buChar char="•"/>
              <a:tabLst>
                <a:tab pos="852493" algn="l"/>
                <a:tab pos="1509142" algn="l"/>
                <a:tab pos="2165792" algn="l"/>
                <a:tab pos="2821002" algn="l"/>
                <a:tab pos="3477652" algn="l"/>
                <a:tab pos="4135741" algn="l"/>
                <a:tab pos="4792391" algn="l"/>
                <a:tab pos="5253198" algn="l"/>
                <a:tab pos="5909847" algn="l"/>
                <a:tab pos="6566497" algn="l"/>
                <a:tab pos="7223147" algn="l"/>
                <a:tab pos="7879796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Can be solved by modified 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Dijkstra’s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algorithm</a:t>
            </a: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53921" y="3234580"/>
            <a:ext cx="4017600" cy="263547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770400" y="249147"/>
            <a:ext cx="8156159" cy="6221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Maximum Bandwidth Path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AutoShape 1"/>
          <p:cNvSpPr>
            <a:spLocks noChangeArrowheads="1"/>
          </p:cNvSpPr>
          <p:nvPr/>
        </p:nvSpPr>
        <p:spPr bwMode="auto">
          <a:xfrm>
            <a:off x="456481" y="273629"/>
            <a:ext cx="8226720" cy="639427"/>
          </a:xfrm>
          <a:custGeom>
            <a:avLst/>
            <a:gdLst>
              <a:gd name="G0" fmla="*/ 25195 1 2"/>
              <a:gd name="G1" fmla="*/ 1958 1 2"/>
              <a:gd name="G2" fmla="+- 1958 0 0"/>
              <a:gd name="G3" fmla="+- 25195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195" y="0"/>
                </a:lnTo>
                <a:lnTo>
                  <a:pt x="25195" y="1958"/>
                </a:lnTo>
                <a:lnTo>
                  <a:pt x="0" y="1958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32002" rIns="0" bIns="0" anchor="ctr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24578" name="AutoShape 2"/>
          <p:cNvSpPr>
            <a:spLocks noChangeArrowheads="1"/>
          </p:cNvSpPr>
          <p:nvPr/>
        </p:nvSpPr>
        <p:spPr bwMode="auto">
          <a:xfrm>
            <a:off x="216001" y="1473276"/>
            <a:ext cx="8707680" cy="4317573"/>
          </a:xfrm>
          <a:custGeom>
            <a:avLst/>
            <a:gdLst>
              <a:gd name="G0" fmla="*/ 26668 1 2"/>
              <a:gd name="G1" fmla="*/ 13223 1 2"/>
              <a:gd name="G2" fmla="+- 13223 0 0"/>
              <a:gd name="G3" fmla="+- 26668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6668" y="0"/>
                </a:lnTo>
                <a:lnTo>
                  <a:pt x="26668" y="13223"/>
                </a:lnTo>
                <a:lnTo>
                  <a:pt x="0" y="1322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20573" rIns="0" bIns="0"/>
          <a:lstStyle/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rror free reads simulated from  the E1E2 region of 44 HCV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trains from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[von Hahn et al. 2006]</a:t>
            </a:r>
          </a:p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Frequency distributions: uniform, geometric, skewed</a:t>
            </a:r>
          </a:p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5k, 20k, 100k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reads</a:t>
            </a:r>
          </a:p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  <a:r>
              <a:rPr lang="en-US" sz="2500" dirty="0" err="1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width = 300bp </a:t>
            </a:r>
          </a:p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Shift (= width – overlap, i.e., how much to slide the next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/>
            </a:r>
            <a:b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</a:br>
            <a:r>
              <a:rPr lang="en-US" sz="2500" dirty="0" err="1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mplicon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)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between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50 and 250 </a:t>
            </a:r>
          </a:p>
          <a:p>
            <a:pPr marL="195843" indent="-195843">
              <a:spcAft>
                <a:spcPts val="942"/>
              </a:spcAft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</a:t>
            </a:r>
          </a:p>
        </p:txBody>
      </p:sp>
      <p:sp>
        <p:nvSpPr>
          <p:cNvPr id="4" name="Rectangle 3"/>
          <p:cNvSpPr/>
          <p:nvPr/>
        </p:nvSpPr>
        <p:spPr>
          <a:xfrm>
            <a:off x="2266914" y="456528"/>
            <a:ext cx="4228066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  <a:tab pos="4596548" algn="l"/>
                <a:tab pos="5253198" algn="l"/>
                <a:tab pos="5909847" algn="l"/>
                <a:tab pos="6566497" algn="l"/>
                <a:tab pos="7223147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+mj-ea"/>
                <a:cs typeface="+mj-cs"/>
              </a:rPr>
              <a:t>Experimental Setu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AutoShape 1"/>
          <p:cNvSpPr>
            <a:spLocks noChangeArrowheads="1"/>
          </p:cNvSpPr>
          <p:nvPr/>
        </p:nvSpPr>
        <p:spPr bwMode="auto">
          <a:xfrm>
            <a:off x="456481" y="273629"/>
            <a:ext cx="8226720" cy="639427"/>
          </a:xfrm>
          <a:custGeom>
            <a:avLst/>
            <a:gdLst>
              <a:gd name="G0" fmla="*/ 25195 1 2"/>
              <a:gd name="G1" fmla="*/ 1958 1 2"/>
              <a:gd name="G2" fmla="+- 1958 0 0"/>
              <a:gd name="G3" fmla="+- 25195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195" y="0"/>
                </a:lnTo>
                <a:lnTo>
                  <a:pt x="25195" y="1958"/>
                </a:lnTo>
                <a:lnTo>
                  <a:pt x="0" y="1958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32002" rIns="0" bIns="0" anchor="ctr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25602" name="AutoShape 2"/>
          <p:cNvSpPr>
            <a:spLocks noChangeArrowheads="1"/>
          </p:cNvSpPr>
          <p:nvPr/>
        </p:nvSpPr>
        <p:spPr bwMode="auto">
          <a:xfrm>
            <a:off x="305280" y="1159323"/>
            <a:ext cx="8467200" cy="3585976"/>
          </a:xfrm>
          <a:custGeom>
            <a:avLst/>
            <a:gdLst>
              <a:gd name="G0" fmla="*/ 25932 1 2"/>
              <a:gd name="G1" fmla="*/ 10981 1 2"/>
              <a:gd name="G2" fmla="+- 10981 0 0"/>
              <a:gd name="G3" fmla="+- 25932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932" y="0"/>
                </a:lnTo>
                <a:lnTo>
                  <a:pt x="25932" y="10981"/>
                </a:lnTo>
                <a:lnTo>
                  <a:pt x="0" y="10981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20573" rIns="0" bIns="0"/>
          <a:lstStyle/>
          <a:p>
            <a:pPr marL="195843" indent="-195843">
              <a:spcAft>
                <a:spcPts val="942"/>
              </a:spcAft>
              <a:buSzPct val="45000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</a:tabLst>
            </a:pPr>
            <a:endParaRPr lang="en-US" dirty="0">
              <a:solidFill>
                <a:srgbClr val="00206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indent="-195843">
              <a:spcAft>
                <a:spcPts val="942"/>
              </a:spcAft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</a:tabLst>
            </a:pPr>
            <a:endParaRPr lang="en-US" sz="2200" dirty="0">
              <a:solidFill>
                <a:srgbClr val="00206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sp>
        <p:nvSpPr>
          <p:cNvPr id="25603" name="AutoShape 3"/>
          <p:cNvSpPr>
            <a:spLocks noChangeArrowheads="1"/>
          </p:cNvSpPr>
          <p:nvPr/>
        </p:nvSpPr>
        <p:spPr bwMode="auto">
          <a:xfrm>
            <a:off x="609121" y="4801464"/>
            <a:ext cx="2208960" cy="760400"/>
          </a:xfrm>
          <a:custGeom>
            <a:avLst/>
            <a:gdLst>
              <a:gd name="G0" fmla="*/ 6766 1 2"/>
              <a:gd name="G1" fmla="*/ 2331 1 2"/>
              <a:gd name="G2" fmla="+- 2331 0 0"/>
              <a:gd name="G3" fmla="+- 6766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6766" y="0"/>
                </a:lnTo>
                <a:lnTo>
                  <a:pt x="6766" y="2331"/>
                </a:lnTo>
                <a:lnTo>
                  <a:pt x="0" y="2331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  <a:effectLst/>
        </p:spPr>
        <p:txBody>
          <a:bodyPr lIns="81639" tIns="40820" rIns="81639" bIns="40820">
            <a:spAutoFit/>
          </a:bodyPr>
          <a:lstStyle/>
          <a:p>
            <a:pPr algn="ctr">
              <a:tabLst>
                <a:tab pos="656650" algn="l"/>
                <a:tab pos="1313299" algn="l"/>
                <a:tab pos="1969949" algn="l"/>
              </a:tabLst>
            </a:pPr>
            <a:endParaRPr lang="en-US" dirty="0">
              <a:solidFill>
                <a:srgbClr val="002060"/>
              </a:solidFill>
              <a:ea typeface="WenQuanYi Micro Hei" charset="0"/>
              <a:cs typeface="WenQuanYi Micro Hei" charset="0"/>
            </a:endParaRPr>
          </a:p>
          <a:p>
            <a:pPr algn="ctr">
              <a:tabLst>
                <a:tab pos="656650" algn="l"/>
                <a:tab pos="1313299" algn="l"/>
                <a:tab pos="1969949" algn="l"/>
              </a:tabLst>
            </a:pPr>
            <a:endParaRPr lang="en-US" sz="22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5200" y="3479406"/>
            <a:ext cx="6324480" cy="31035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52161" y="1909641"/>
            <a:ext cx="3077280" cy="8871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5606" name="AutoShape 6"/>
          <p:cNvSpPr>
            <a:spLocks noChangeArrowheads="1"/>
          </p:cNvSpPr>
          <p:nvPr/>
        </p:nvSpPr>
        <p:spPr bwMode="auto">
          <a:xfrm>
            <a:off x="216001" y="1275975"/>
            <a:ext cx="8707680" cy="4317573"/>
          </a:xfrm>
          <a:custGeom>
            <a:avLst/>
            <a:gdLst>
              <a:gd name="G0" fmla="*/ 26668 1 2"/>
              <a:gd name="G1" fmla="*/ 13223 1 2"/>
              <a:gd name="G2" fmla="+- 13223 0 0"/>
              <a:gd name="G3" fmla="+- 26668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6668" y="0"/>
                </a:lnTo>
                <a:lnTo>
                  <a:pt x="26668" y="13223"/>
                </a:lnTo>
                <a:lnTo>
                  <a:pt x="0" y="13223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20573" rIns="0" bIns="0"/>
          <a:lstStyle/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 Sensitivity and Positive Predicted Value (PPV)</a:t>
            </a:r>
          </a:p>
          <a:p>
            <a:pPr marL="195843" indent="-195843">
              <a:spcAft>
                <a:spcPts val="942"/>
              </a:spcAft>
              <a:buSzPct val="45000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indent="-195843">
              <a:spcAft>
                <a:spcPts val="942"/>
              </a:spcAft>
              <a:buSzPct val="45000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indent="-195843">
              <a:spcAft>
                <a:spcPts val="942"/>
              </a:spcAft>
              <a:buSzPct val="45000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endParaRPr lang="en-US" sz="22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  <a:p>
            <a:pPr marL="195843" indent="-195843">
              <a:spcAft>
                <a:spcPts val="942"/>
              </a:spcAft>
              <a:buSzPct val="45000"/>
              <a:buFont typeface="Wingdings" charset="2"/>
              <a:buChar char="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2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Jensen-Shannon Divergence</a:t>
            </a:r>
          </a:p>
        </p:txBody>
      </p:sp>
      <p:sp>
        <p:nvSpPr>
          <p:cNvPr id="8" name="Rectangle 7"/>
          <p:cNvSpPr/>
          <p:nvPr/>
        </p:nvSpPr>
        <p:spPr>
          <a:xfrm>
            <a:off x="1876320" y="249146"/>
            <a:ext cx="5113589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Experimental Valid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360" y="1160763"/>
            <a:ext cx="8570880" cy="56137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3396959" y="318273"/>
            <a:ext cx="2286078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just">
              <a:tabLst>
                <a:tab pos="656650" algn="l"/>
                <a:tab pos="1313299" algn="l"/>
                <a:tab pos="1969949" algn="l"/>
                <a:tab pos="2626599" algn="l"/>
                <a:tab pos="3283248" algn="l"/>
                <a:tab pos="3939898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Sensitivi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AutoShape 1"/>
          <p:cNvSpPr>
            <a:spLocks noChangeArrowheads="1"/>
          </p:cNvSpPr>
          <p:nvPr/>
        </p:nvSpPr>
        <p:spPr bwMode="auto">
          <a:xfrm>
            <a:off x="456481" y="273629"/>
            <a:ext cx="8226720" cy="639427"/>
          </a:xfrm>
          <a:custGeom>
            <a:avLst/>
            <a:gdLst>
              <a:gd name="G0" fmla="*/ 25195 1 2"/>
              <a:gd name="G1" fmla="*/ 1958 1 2"/>
              <a:gd name="G2" fmla="+- 1958 0 0"/>
              <a:gd name="G3" fmla="+- 25195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195" y="0"/>
                </a:lnTo>
                <a:lnTo>
                  <a:pt x="25195" y="1958"/>
                </a:lnTo>
                <a:lnTo>
                  <a:pt x="0" y="1958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32002" rIns="0" bIns="0" anchor="ctr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720" y="1078674"/>
            <a:ext cx="8536320" cy="556186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1738080" y="249146"/>
            <a:ext cx="5343738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ositive Predictive Value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soEM</a:t>
            </a:r>
            <a:r>
              <a:rPr lang="en-US" dirty="0" smtClean="0"/>
              <a:t> vs. Cufflinks 1.0.3 on ION reads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773374767"/>
              </p:ext>
            </p:extLst>
          </p:nvPr>
        </p:nvGraphicFramePr>
        <p:xfrm>
          <a:off x="533400" y="944562"/>
          <a:ext cx="78486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152400" y="6324600"/>
            <a:ext cx="5105400" cy="381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Note: Experiment was done in Sept 201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83144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AutoShape 1"/>
          <p:cNvSpPr>
            <a:spLocks noChangeArrowheads="1"/>
          </p:cNvSpPr>
          <p:nvPr/>
        </p:nvSpPr>
        <p:spPr bwMode="auto">
          <a:xfrm>
            <a:off x="456481" y="273629"/>
            <a:ext cx="8226720" cy="639427"/>
          </a:xfrm>
          <a:custGeom>
            <a:avLst/>
            <a:gdLst>
              <a:gd name="G0" fmla="*/ 25195 1 2"/>
              <a:gd name="G1" fmla="*/ 1958 1 2"/>
              <a:gd name="G2" fmla="+- 1958 0 0"/>
              <a:gd name="G3" fmla="+- 25195 0 0"/>
            </a:gdLst>
            <a:ahLst/>
            <a:cxnLst>
              <a:cxn ang="0">
                <a:pos x="r" y="vc"/>
              </a:cxn>
              <a:cxn ang="5400000">
                <a:pos x="hc" y="b"/>
              </a:cxn>
              <a:cxn ang="10800000">
                <a:pos x="l" y="vc"/>
              </a:cxn>
              <a:cxn ang="16200000">
                <a:pos x="hc" y="t"/>
              </a:cxn>
            </a:cxnLst>
            <a:rect l="0" t="0" r="0" b="0"/>
            <a:pathLst>
              <a:path>
                <a:moveTo>
                  <a:pt x="0" y="0"/>
                </a:moveTo>
                <a:lnTo>
                  <a:pt x="25195" y="0"/>
                </a:lnTo>
                <a:lnTo>
                  <a:pt x="25195" y="1958"/>
                </a:lnTo>
                <a:lnTo>
                  <a:pt x="0" y="1958"/>
                </a:lnTo>
                <a:close/>
              </a:path>
            </a:pathLst>
          </a:custGeom>
          <a:noFill/>
          <a:ln w="9360">
            <a:noFill/>
            <a:round/>
            <a:headEnd/>
            <a:tailEnd/>
          </a:ln>
          <a:effectLst/>
        </p:spPr>
        <p:txBody>
          <a:bodyPr lIns="0" tIns="32002" rIns="0" bIns="0" anchor="ctr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720" y="1078674"/>
            <a:ext cx="8403840" cy="54826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1547547" y="249146"/>
            <a:ext cx="5996613" cy="698023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Jensen-Shannon Divergenc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 Box 1"/>
          <p:cNvSpPr txBox="1">
            <a:spLocks noChangeArrowheads="1"/>
          </p:cNvSpPr>
          <p:nvPr/>
        </p:nvSpPr>
        <p:spPr bwMode="auto">
          <a:xfrm>
            <a:off x="977760" y="2042134"/>
            <a:ext cx="7603199" cy="32533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marL="195843" indent="-195843">
              <a:spcAft>
                <a:spcPts val="942"/>
              </a:spcAft>
              <a:buFont typeface="Arial" pitchFamily="34" charset="0"/>
              <a:buChar char="•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ax-Bandwidth is still not really “global” search</a:t>
            </a:r>
          </a:p>
          <a:p>
            <a:pPr marL="195843" indent="-195843">
              <a:spcAft>
                <a:spcPts val="942"/>
              </a:spcAft>
              <a:buFont typeface="Arial" pitchFamily="34" charset="0"/>
              <a:buChar char="•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How can we find </a:t>
            </a:r>
            <a:r>
              <a:rPr lang="en-US" sz="25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K paths </a:t>
            </a: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at the same time?</a:t>
            </a:r>
          </a:p>
          <a:p>
            <a:pPr marL="195843" indent="-195843">
              <a:spcAft>
                <a:spcPts val="942"/>
              </a:spcAft>
              <a:buFont typeface="Arial" pitchFamily="34" charset="0"/>
              <a:buChar char="•"/>
              <a:tabLst>
                <a:tab pos="195843" algn="l"/>
                <a:tab pos="571689" algn="l"/>
                <a:tab pos="947534" algn="l"/>
                <a:tab pos="1323380" algn="l"/>
                <a:tab pos="1699225" algn="l"/>
                <a:tab pos="2076511" algn="l"/>
                <a:tab pos="2452357" algn="l"/>
                <a:tab pos="2828202" algn="l"/>
                <a:tab pos="3204048" algn="l"/>
                <a:tab pos="3581333" algn="l"/>
                <a:tab pos="3957178" algn="l"/>
                <a:tab pos="4333024" algn="l"/>
                <a:tab pos="4708869" algn="l"/>
                <a:tab pos="5086155" algn="l"/>
                <a:tab pos="5462001" algn="l"/>
                <a:tab pos="5837846" algn="l"/>
                <a:tab pos="6213692" algn="l"/>
                <a:tab pos="6590978" algn="l"/>
                <a:tab pos="6966823" algn="l"/>
                <a:tab pos="7342669" algn="l"/>
                <a:tab pos="7718514" algn="l"/>
                <a:tab pos="7938838" algn="l"/>
                <a:tab pos="8536446" algn="l"/>
              </a:tabLst>
            </a:pPr>
            <a:r>
              <a:rPr lang="en-US" sz="25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ulti-commodity flows!</a:t>
            </a:r>
          </a:p>
        </p:txBody>
      </p:sp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770400" y="498292"/>
            <a:ext cx="8017920" cy="9260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ulti-commodity Flow Formul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720" y="1427191"/>
            <a:ext cx="8416800" cy="500884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701280" y="414764"/>
            <a:ext cx="7810560" cy="66390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Multi-commodity Flow Formula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440" y="1286055"/>
            <a:ext cx="4731841" cy="22442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3760" y="1355182"/>
            <a:ext cx="4503601" cy="216691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91040" y="3982018"/>
            <a:ext cx="5065920" cy="24041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770400" y="456527"/>
            <a:ext cx="8017920" cy="92601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81639" tIns="55220" rIns="81639" bIns="40820"/>
          <a:lstStyle/>
          <a:p>
            <a:pPr algn="ctr">
              <a:tabLst>
                <a:tab pos="0" algn="l"/>
                <a:tab pos="375846" algn="l"/>
                <a:tab pos="751691" algn="l"/>
                <a:tab pos="1127537" algn="l"/>
                <a:tab pos="1503382" algn="l"/>
                <a:tab pos="1880668" algn="l"/>
                <a:tab pos="2256514" algn="l"/>
                <a:tab pos="2632359" algn="l"/>
                <a:tab pos="3008205" algn="l"/>
                <a:tab pos="3385490" algn="l"/>
                <a:tab pos="3761336" algn="l"/>
                <a:tab pos="4137182" algn="l"/>
                <a:tab pos="4513027" algn="l"/>
                <a:tab pos="4890312" algn="l"/>
                <a:tab pos="5266158" algn="l"/>
                <a:tab pos="5642003" algn="l"/>
                <a:tab pos="6017849" algn="l"/>
                <a:tab pos="6395135" algn="l"/>
                <a:tab pos="6770980" algn="l"/>
                <a:tab pos="7146826" algn="l"/>
                <a:tab pos="7522671" algn="l"/>
                <a:tab pos="7879796" algn="l"/>
              </a:tabLst>
            </a:pPr>
            <a:r>
              <a:rPr lang="en-US" sz="4000" dirty="0" smtClean="0">
                <a:solidFill>
                  <a:srgbClr val="000000"/>
                </a:solidFill>
                <a:latin typeface="Calibri" charset="0"/>
                <a:ea typeface="WenQuanYi Micro Hei" charset="0"/>
                <a:cs typeface="WenQuanYi Micro Hei" charset="0"/>
              </a:rPr>
              <a:t>Preliminary Results</a:t>
            </a:r>
            <a:endParaRPr lang="en-US" sz="4000" dirty="0">
              <a:solidFill>
                <a:srgbClr val="000000"/>
              </a:solidFill>
              <a:latin typeface="Calibri" charset="0"/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liverab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914400" lvl="1" indent="-514350">
              <a:buNone/>
            </a:pPr>
            <a:r>
              <a:rPr lang="en-US" sz="3200" b="1" dirty="0" smtClean="0"/>
              <a:t>RNA-</a:t>
            </a:r>
            <a:r>
              <a:rPr lang="en-US" sz="3200" b="1" dirty="0" err="1" smtClean="0"/>
              <a:t>PhASE</a:t>
            </a:r>
            <a:r>
              <a:rPr lang="en-US" sz="3200" b="1" dirty="0" smtClean="0"/>
              <a:t> </a:t>
            </a:r>
          </a:p>
          <a:p>
            <a:pPr marL="914400" lvl="1" indent="-514350">
              <a:buNone/>
            </a:pPr>
            <a:r>
              <a:rPr lang="en-US" dirty="0" smtClean="0"/>
              <a:t>	Sept: first </a:t>
            </a:r>
            <a:r>
              <a:rPr lang="en-US" dirty="0" err="1" smtClean="0"/>
              <a:t>plugin</a:t>
            </a:r>
            <a:r>
              <a:rPr lang="en-US" dirty="0" smtClean="0"/>
              <a:t> prototype</a:t>
            </a:r>
          </a:p>
          <a:p>
            <a:pPr marL="914400" lvl="1" indent="-514350">
              <a:buNone/>
            </a:pPr>
            <a:r>
              <a:rPr lang="en-US" dirty="0" smtClean="0"/>
              <a:t>	Oct: </a:t>
            </a:r>
            <a:r>
              <a:rPr lang="en-US" dirty="0" err="1" smtClean="0"/>
              <a:t>livecall</a:t>
            </a:r>
            <a:r>
              <a:rPr lang="en-US" dirty="0" smtClean="0"/>
              <a:t> presentation</a:t>
            </a:r>
          </a:p>
          <a:p>
            <a:pPr marL="914400" lvl="1" indent="-514350">
              <a:buNone/>
            </a:pPr>
            <a:r>
              <a:rPr lang="en-US" sz="3200" b="1" dirty="0" err="1" smtClean="0"/>
              <a:t>Quasispecies</a:t>
            </a:r>
            <a:r>
              <a:rPr lang="en-US" sz="3200" b="1" dirty="0" smtClean="0"/>
              <a:t> reconstruction</a:t>
            </a:r>
          </a:p>
          <a:p>
            <a:pPr marL="914400" lvl="1" indent="-514350">
              <a:buNone/>
            </a:pPr>
            <a:r>
              <a:rPr lang="en-US" dirty="0" smtClean="0"/>
              <a:t>	Oct: first </a:t>
            </a:r>
            <a:r>
              <a:rPr lang="en-US" dirty="0" err="1" smtClean="0"/>
              <a:t>plugin</a:t>
            </a:r>
            <a:r>
              <a:rPr lang="en-US" dirty="0" smtClean="0"/>
              <a:t> prototype</a:t>
            </a:r>
          </a:p>
          <a:p>
            <a:pPr marL="914400" lvl="1" indent="-514350">
              <a:buNone/>
            </a:pPr>
            <a:r>
              <a:rPr lang="en-US" dirty="0" smtClean="0"/>
              <a:t>	Nov: </a:t>
            </a:r>
            <a:r>
              <a:rPr lang="en-US" dirty="0" err="1" smtClean="0"/>
              <a:t>livecall</a:t>
            </a:r>
            <a:r>
              <a:rPr lang="en-US" dirty="0" smtClean="0"/>
              <a:t> presentation</a:t>
            </a:r>
          </a:p>
          <a:p>
            <a:pPr marL="914400" lvl="1" indent="-514350">
              <a:buNone/>
            </a:pPr>
            <a:r>
              <a:rPr lang="en-US" sz="3200" b="1" dirty="0" err="1" smtClean="0"/>
              <a:t>Transcriptome</a:t>
            </a:r>
            <a:r>
              <a:rPr lang="en-US" sz="3200" b="1" dirty="0" smtClean="0"/>
              <a:t> reconstruction</a:t>
            </a:r>
          </a:p>
          <a:p>
            <a:pPr marL="914400" lvl="1" indent="-514350">
              <a:buNone/>
            </a:pPr>
            <a:r>
              <a:rPr lang="en-US" dirty="0" smtClean="0"/>
              <a:t>	Nov: first </a:t>
            </a:r>
            <a:r>
              <a:rPr lang="en-US" dirty="0" err="1" smtClean="0"/>
              <a:t>plugin</a:t>
            </a:r>
            <a:r>
              <a:rPr lang="en-US" dirty="0" smtClean="0"/>
              <a:t> prototype</a:t>
            </a:r>
          </a:p>
          <a:p>
            <a:pPr marL="914400" lvl="1" indent="-514350">
              <a:buNone/>
            </a:pPr>
            <a:r>
              <a:rPr lang="en-US" dirty="0" smtClean="0"/>
              <a:t>	Dec: </a:t>
            </a:r>
            <a:r>
              <a:rPr lang="en-US" dirty="0" err="1" smtClean="0"/>
              <a:t>livecall</a:t>
            </a:r>
            <a:r>
              <a:rPr lang="en-US" dirty="0" smtClean="0"/>
              <a:t> presentation</a:t>
            </a:r>
          </a:p>
        </p:txBody>
      </p:sp>
    </p:spTree>
    <p:extLst>
      <p:ext uri="{BB962C8B-B14F-4D97-AF65-F5344CB8AC3E}">
        <p14:creationId xmlns:p14="http://schemas.microsoft.com/office/powerpoint/2010/main" xmlns="" val="211954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lugins developed and available on </a:t>
            </a:r>
            <a:r>
              <a:rPr lang="en-US" dirty="0"/>
              <a:t>the Torrent Browser Plugin </a:t>
            </a:r>
            <a:r>
              <a:rPr lang="en-US" dirty="0" smtClean="0"/>
              <a:t>Store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IsoEM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plugi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/>
              <a:t>SNVQ plugi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nalysi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NA-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PhASE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Transcriptome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reconstruc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ngoing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work on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quasispecies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shotgun reads 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error correction</a:t>
            </a:r>
          </a:p>
          <a:p>
            <a:pPr marL="914400" lvl="1" indent="-514350">
              <a:buFont typeface="+mj-lt"/>
              <a:buAutoNum type="alphaLcPeriod"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construction from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amplicon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3230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NVQ: Calling SNVs from RNA-</a:t>
            </a:r>
            <a:r>
              <a:rPr lang="en-US" dirty="0" err="1" smtClean="0"/>
              <a:t>Seq</a:t>
            </a:r>
            <a:r>
              <a:rPr lang="en-US" dirty="0" smtClean="0"/>
              <a:t> Reads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03218"/>
            <a:ext cx="5648325" cy="2200275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209800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Beysian</a:t>
            </a:r>
            <a:r>
              <a:rPr lang="en-US" dirty="0" smtClean="0"/>
              <a:t> model for SNV detection based on quality scores</a:t>
            </a:r>
          </a:p>
          <a:p>
            <a:r>
              <a:rPr lang="en-US" dirty="0" smtClean="0"/>
              <a:t>Method tuned for RNA-</a:t>
            </a:r>
            <a:r>
              <a:rPr lang="en-US" dirty="0" err="1" smtClean="0"/>
              <a:t>Seq</a:t>
            </a:r>
            <a:r>
              <a:rPr lang="en-US" dirty="0" smtClean="0"/>
              <a:t> data</a:t>
            </a:r>
          </a:p>
          <a:p>
            <a:r>
              <a:rPr lang="en-US" dirty="0" smtClean="0"/>
              <a:t>Less expensive, for cases when </a:t>
            </a:r>
            <a:r>
              <a:rPr lang="en-US" b="1" i="1" dirty="0" smtClean="0"/>
              <a:t>expressed</a:t>
            </a:r>
            <a:r>
              <a:rPr lang="en-US" dirty="0" smtClean="0"/>
              <a:t> SNVs are of interest</a:t>
            </a:r>
          </a:p>
          <a:p>
            <a:r>
              <a:rPr lang="en-US" dirty="0" smtClean="0"/>
              <a:t>Uses a hybrid mapping method that results in high confidence SNV calls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7775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7</TotalTime>
  <Words>2340</Words>
  <Application>Microsoft Office PowerPoint</Application>
  <PresentationFormat>On-screen Show (4:3)</PresentationFormat>
  <Paragraphs>693</Paragraphs>
  <Slides>74</Slides>
  <Notes>34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4</vt:i4>
      </vt:variant>
    </vt:vector>
  </HeadingPairs>
  <TitlesOfParts>
    <vt:vector size="79" baseType="lpstr">
      <vt:lpstr>Office Theme</vt:lpstr>
      <vt:lpstr>Worksheet</vt:lpstr>
      <vt:lpstr>Visio</vt:lpstr>
      <vt:lpstr>Equation</vt:lpstr>
      <vt:lpstr>Microsoft Equation 3.0</vt:lpstr>
      <vt:lpstr>Novel transcript reconstruction from ION Torrent sequencing reads and  Viral Meta-genome Reconstruction from AmpliSeq Ion Torrent data</vt:lpstr>
      <vt:lpstr>Outline</vt:lpstr>
      <vt:lpstr>Outline</vt:lpstr>
      <vt:lpstr>IsoEM: Isoform Expression Level Estimation</vt:lpstr>
      <vt:lpstr>Fragment length distribution</vt:lpstr>
      <vt:lpstr>IsoEM Plugin Interface &amp; Output</vt:lpstr>
      <vt:lpstr>IsoEM vs. Cufflinks 1.0.3 on ION reads</vt:lpstr>
      <vt:lpstr>Outline</vt:lpstr>
      <vt:lpstr>SNVQ: Calling SNVs from RNA-Seq Reads</vt:lpstr>
      <vt:lpstr>SNVQ Plugin Interface &amp; Output</vt:lpstr>
      <vt:lpstr>Slide 11</vt:lpstr>
      <vt:lpstr>Outline</vt:lpstr>
      <vt:lpstr>Allele Specific Gene/Isoform Expression Estimation</vt:lpstr>
      <vt:lpstr>Current Approaches</vt:lpstr>
      <vt:lpstr>RNA-PhASE: ASIE from RNA-Seq Reads</vt:lpstr>
      <vt:lpstr>Phasing SNVs</vt:lpstr>
      <vt:lpstr>Experimental Setup</vt:lpstr>
      <vt:lpstr>Synthetic hybrids read statistics</vt:lpstr>
      <vt:lpstr>Results</vt:lpstr>
      <vt:lpstr>Results</vt:lpstr>
      <vt:lpstr>Results</vt:lpstr>
      <vt:lpstr>RNA-PhASE Strengths</vt:lpstr>
      <vt:lpstr>Torrent Browser Plugin for RNA-PhASE</vt:lpstr>
      <vt:lpstr>Outline</vt:lpstr>
      <vt:lpstr>Transcriptome Reconstruction</vt:lpstr>
      <vt:lpstr>Transcriptome Reconstruction Types</vt:lpstr>
      <vt:lpstr> GGR vs GIR </vt:lpstr>
      <vt:lpstr>Previous approaches </vt:lpstr>
      <vt:lpstr>Our contribution</vt:lpstr>
      <vt:lpstr>Our contribution</vt:lpstr>
      <vt:lpstr>DRUT : Discovery and Reconstruction of Unannotated Transcripts </vt:lpstr>
      <vt:lpstr>DRUT : PPV and Sensitivity </vt:lpstr>
      <vt:lpstr>Our contribution</vt:lpstr>
      <vt:lpstr>Our contribution</vt:lpstr>
      <vt:lpstr>Challenges and Solutions</vt:lpstr>
      <vt:lpstr>Slide 36</vt:lpstr>
      <vt:lpstr>TRIP Transciptome Reconstruction using Integer Programming</vt:lpstr>
      <vt:lpstr>Gene representation</vt:lpstr>
      <vt:lpstr>Splice Graph</vt:lpstr>
      <vt:lpstr>How to filter?</vt:lpstr>
      <vt:lpstr>Simplified IP Formulation </vt:lpstr>
      <vt:lpstr>IP Formulation </vt:lpstr>
      <vt:lpstr>IP Formulation </vt:lpstr>
      <vt:lpstr>TRIP : Preliminary results</vt:lpstr>
      <vt:lpstr>Outline</vt:lpstr>
      <vt:lpstr>Viral Quasispecies</vt:lpstr>
      <vt:lpstr>How Are Quasispecies Contributing to Virus Persistence and Evolution?</vt:lpstr>
      <vt:lpstr>Hepatitis C</vt:lpstr>
      <vt:lpstr>Slide 49</vt:lpstr>
      <vt:lpstr>Quasispecies Spectrum  Reconstruction (QSR) Problem</vt:lpstr>
      <vt:lpstr>Viral Reconstruction Challenges</vt:lpstr>
      <vt:lpstr>ViSpA: Viral Spectrum Assembler</vt:lpstr>
      <vt:lpstr>Read Graph: Edges</vt:lpstr>
      <vt:lpstr>Frequency Estimation – EM Algorithm</vt:lpstr>
      <vt:lpstr> Simulations: Error-Free Reads</vt:lpstr>
      <vt:lpstr>Results</vt:lpstr>
      <vt:lpstr>454 Reads of HIV Qsps</vt:lpstr>
      <vt:lpstr>k-mer Error Correction [Skums et al.]</vt:lpstr>
      <vt:lpstr>Slide 59</vt:lpstr>
      <vt:lpstr>Slide 60</vt:lpstr>
      <vt:lpstr>Slide 61</vt:lpstr>
      <vt:lpstr>Slide 62</vt:lpstr>
      <vt:lpstr>Slide 63</vt:lpstr>
      <vt:lpstr>Slide 64</vt:lpstr>
      <vt:lpstr>Slide 65</vt:lpstr>
      <vt:lpstr>Slide 66</vt:lpstr>
      <vt:lpstr>Slide 67</vt:lpstr>
      <vt:lpstr>Slide 68</vt:lpstr>
      <vt:lpstr>Slide 69</vt:lpstr>
      <vt:lpstr>Slide 70</vt:lpstr>
      <vt:lpstr>Slide 71</vt:lpstr>
      <vt:lpstr>Slide 72</vt:lpstr>
      <vt:lpstr>Slide 73</vt:lpstr>
      <vt:lpstr>Project Deliverables</vt:lpstr>
    </vt:vector>
  </TitlesOfParts>
  <Company>Ctrl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erghei</dc:creator>
  <cp:lastModifiedBy>HuskyPC</cp:lastModifiedBy>
  <cp:revision>26</cp:revision>
  <dcterms:created xsi:type="dcterms:W3CDTF">2012-07-09T06:54:18Z</dcterms:created>
  <dcterms:modified xsi:type="dcterms:W3CDTF">2012-07-10T17:24:50Z</dcterms:modified>
</cp:coreProperties>
</file>